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lastRenderedPageBreak/>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B3243F"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768362" w:history="1">
            <w:r w:rsidR="00B3243F" w:rsidRPr="00D3124C">
              <w:rPr>
                <w:rStyle w:val="Hyperlink"/>
                <w:noProof/>
              </w:rPr>
              <w:t>1. Abstract [bis 20.12.2017]</w:t>
            </w:r>
            <w:r w:rsidR="00B3243F">
              <w:rPr>
                <w:noProof/>
                <w:webHidden/>
              </w:rPr>
              <w:tab/>
            </w:r>
            <w:r w:rsidR="00B3243F">
              <w:rPr>
                <w:noProof/>
                <w:webHidden/>
              </w:rPr>
              <w:fldChar w:fldCharType="begin"/>
            </w:r>
            <w:r w:rsidR="00B3243F">
              <w:rPr>
                <w:noProof/>
                <w:webHidden/>
              </w:rPr>
              <w:instrText xml:space="preserve"> PAGEREF _Toc500768362 \h </w:instrText>
            </w:r>
            <w:r w:rsidR="00B3243F">
              <w:rPr>
                <w:noProof/>
                <w:webHidden/>
              </w:rPr>
            </w:r>
            <w:r w:rsidR="00B3243F">
              <w:rPr>
                <w:noProof/>
                <w:webHidden/>
              </w:rPr>
              <w:fldChar w:fldCharType="separate"/>
            </w:r>
            <w:r w:rsidR="00B3243F">
              <w:rPr>
                <w:noProof/>
                <w:webHidden/>
              </w:rPr>
              <w:t>4</w:t>
            </w:r>
            <w:r w:rsidR="00B3243F">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63" w:history="1">
            <w:r w:rsidRPr="00D3124C">
              <w:rPr>
                <w:rStyle w:val="Hyperlink"/>
                <w:noProof/>
              </w:rPr>
              <w:t>2. Einführung und Motivation [bis 18.10.2017]</w:t>
            </w:r>
            <w:r>
              <w:rPr>
                <w:noProof/>
                <w:webHidden/>
              </w:rPr>
              <w:tab/>
            </w:r>
            <w:r>
              <w:rPr>
                <w:noProof/>
                <w:webHidden/>
              </w:rPr>
              <w:fldChar w:fldCharType="begin"/>
            </w:r>
            <w:r>
              <w:rPr>
                <w:noProof/>
                <w:webHidden/>
              </w:rPr>
              <w:instrText xml:space="preserve"> PAGEREF _Toc500768363 \h </w:instrText>
            </w:r>
            <w:r>
              <w:rPr>
                <w:noProof/>
                <w:webHidden/>
              </w:rPr>
            </w:r>
            <w:r>
              <w:rPr>
                <w:noProof/>
                <w:webHidden/>
              </w:rPr>
              <w:fldChar w:fldCharType="separate"/>
            </w:r>
            <w:r>
              <w:rPr>
                <w:noProof/>
                <w:webHidden/>
              </w:rPr>
              <w:t>4</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64" w:history="1">
            <w:r w:rsidRPr="00D3124C">
              <w:rPr>
                <w:rStyle w:val="Hyperlink"/>
                <w:noProof/>
              </w:rPr>
              <w:t>3. Zugrundeliegende Arbeiten [bis 18.10.2017]</w:t>
            </w:r>
            <w:r>
              <w:rPr>
                <w:noProof/>
                <w:webHidden/>
              </w:rPr>
              <w:tab/>
            </w:r>
            <w:r>
              <w:rPr>
                <w:noProof/>
                <w:webHidden/>
              </w:rPr>
              <w:fldChar w:fldCharType="begin"/>
            </w:r>
            <w:r>
              <w:rPr>
                <w:noProof/>
                <w:webHidden/>
              </w:rPr>
              <w:instrText xml:space="preserve"> PAGEREF _Toc500768364 \h </w:instrText>
            </w:r>
            <w:r>
              <w:rPr>
                <w:noProof/>
                <w:webHidden/>
              </w:rPr>
            </w:r>
            <w:r>
              <w:rPr>
                <w:noProof/>
                <w:webHidden/>
              </w:rPr>
              <w:fldChar w:fldCharType="separate"/>
            </w:r>
            <w:r>
              <w:rPr>
                <w:noProof/>
                <w:webHidden/>
              </w:rPr>
              <w:t>4</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65" w:history="1">
            <w:r w:rsidRPr="00D3124C">
              <w:rPr>
                <w:rStyle w:val="Hyperlink"/>
                <w:noProof/>
              </w:rPr>
              <w:t>4. Autokorrelation [bis 25.10.2017]</w:t>
            </w:r>
            <w:r>
              <w:rPr>
                <w:noProof/>
                <w:webHidden/>
              </w:rPr>
              <w:tab/>
            </w:r>
            <w:r>
              <w:rPr>
                <w:noProof/>
                <w:webHidden/>
              </w:rPr>
              <w:fldChar w:fldCharType="begin"/>
            </w:r>
            <w:r>
              <w:rPr>
                <w:noProof/>
                <w:webHidden/>
              </w:rPr>
              <w:instrText xml:space="preserve"> PAGEREF _Toc500768365 \h </w:instrText>
            </w:r>
            <w:r>
              <w:rPr>
                <w:noProof/>
                <w:webHidden/>
              </w:rPr>
            </w:r>
            <w:r>
              <w:rPr>
                <w:noProof/>
                <w:webHidden/>
              </w:rPr>
              <w:fldChar w:fldCharType="separate"/>
            </w:r>
            <w:r>
              <w:rPr>
                <w:noProof/>
                <w:webHidden/>
              </w:rPr>
              <w:t>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66" w:history="1">
            <w:r w:rsidRPr="00D3124C">
              <w:rPr>
                <w:rStyle w:val="Hyperlink"/>
                <w:noProof/>
              </w:rPr>
              <w:t>4.1 Definition</w:t>
            </w:r>
            <w:r>
              <w:rPr>
                <w:noProof/>
                <w:webHidden/>
              </w:rPr>
              <w:tab/>
            </w:r>
            <w:r>
              <w:rPr>
                <w:noProof/>
                <w:webHidden/>
              </w:rPr>
              <w:fldChar w:fldCharType="begin"/>
            </w:r>
            <w:r>
              <w:rPr>
                <w:noProof/>
                <w:webHidden/>
              </w:rPr>
              <w:instrText xml:space="preserve"> PAGEREF _Toc500768366 \h </w:instrText>
            </w:r>
            <w:r>
              <w:rPr>
                <w:noProof/>
                <w:webHidden/>
              </w:rPr>
            </w:r>
            <w:r>
              <w:rPr>
                <w:noProof/>
                <w:webHidden/>
              </w:rPr>
              <w:fldChar w:fldCharType="separate"/>
            </w:r>
            <w:r>
              <w:rPr>
                <w:noProof/>
                <w:webHidden/>
              </w:rPr>
              <w:t>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67" w:history="1">
            <w:r w:rsidRPr="00D3124C">
              <w:rPr>
                <w:rStyle w:val="Hyperlink"/>
                <w:noProof/>
              </w:rPr>
              <w:t>4.2 Korrelationskoeffizienten</w:t>
            </w:r>
            <w:r>
              <w:rPr>
                <w:noProof/>
                <w:webHidden/>
              </w:rPr>
              <w:tab/>
            </w:r>
            <w:r>
              <w:rPr>
                <w:noProof/>
                <w:webHidden/>
              </w:rPr>
              <w:fldChar w:fldCharType="begin"/>
            </w:r>
            <w:r>
              <w:rPr>
                <w:noProof/>
                <w:webHidden/>
              </w:rPr>
              <w:instrText xml:space="preserve"> PAGEREF _Toc500768367 \h </w:instrText>
            </w:r>
            <w:r>
              <w:rPr>
                <w:noProof/>
                <w:webHidden/>
              </w:rPr>
            </w:r>
            <w:r>
              <w:rPr>
                <w:noProof/>
                <w:webHidden/>
              </w:rPr>
              <w:fldChar w:fldCharType="separate"/>
            </w:r>
            <w:r>
              <w:rPr>
                <w:noProof/>
                <w:webHidden/>
              </w:rPr>
              <w:t>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68" w:history="1">
            <w:r w:rsidRPr="00D3124C">
              <w:rPr>
                <w:rStyle w:val="Hyperlink"/>
                <w:noProof/>
              </w:rPr>
              <w:t>4.3 Anwendungsbereiche</w:t>
            </w:r>
            <w:r>
              <w:rPr>
                <w:noProof/>
                <w:webHidden/>
              </w:rPr>
              <w:tab/>
            </w:r>
            <w:r>
              <w:rPr>
                <w:noProof/>
                <w:webHidden/>
              </w:rPr>
              <w:fldChar w:fldCharType="begin"/>
            </w:r>
            <w:r>
              <w:rPr>
                <w:noProof/>
                <w:webHidden/>
              </w:rPr>
              <w:instrText xml:space="preserve"> PAGEREF _Toc500768368 \h </w:instrText>
            </w:r>
            <w:r>
              <w:rPr>
                <w:noProof/>
                <w:webHidden/>
              </w:rPr>
            </w:r>
            <w:r>
              <w:rPr>
                <w:noProof/>
                <w:webHidden/>
              </w:rPr>
              <w:fldChar w:fldCharType="separate"/>
            </w:r>
            <w:r>
              <w:rPr>
                <w:noProof/>
                <w:webHidden/>
              </w:rPr>
              <w:t>6</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69" w:history="1">
            <w:r w:rsidRPr="00D3124C">
              <w:rPr>
                <w:rStyle w:val="Hyperlink"/>
                <w:noProof/>
              </w:rPr>
              <w:t>4.4 Partielle Korrelation</w:t>
            </w:r>
            <w:r>
              <w:rPr>
                <w:noProof/>
                <w:webHidden/>
              </w:rPr>
              <w:tab/>
            </w:r>
            <w:r>
              <w:rPr>
                <w:noProof/>
                <w:webHidden/>
              </w:rPr>
              <w:fldChar w:fldCharType="begin"/>
            </w:r>
            <w:r>
              <w:rPr>
                <w:noProof/>
                <w:webHidden/>
              </w:rPr>
              <w:instrText xml:space="preserve"> PAGEREF _Toc500768369 \h </w:instrText>
            </w:r>
            <w:r>
              <w:rPr>
                <w:noProof/>
                <w:webHidden/>
              </w:rPr>
            </w:r>
            <w:r>
              <w:rPr>
                <w:noProof/>
                <w:webHidden/>
              </w:rPr>
              <w:fldChar w:fldCharType="separate"/>
            </w:r>
            <w:r>
              <w:rPr>
                <w:noProof/>
                <w:webHidden/>
              </w:rPr>
              <w:t>6</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0" w:history="1">
            <w:r w:rsidRPr="00D3124C">
              <w:rPr>
                <w:rStyle w:val="Hyperlink"/>
                <w:noProof/>
              </w:rPr>
              <w:t>4.5 Durbin-Watson-Test</w:t>
            </w:r>
            <w:r>
              <w:rPr>
                <w:noProof/>
                <w:webHidden/>
              </w:rPr>
              <w:tab/>
            </w:r>
            <w:r>
              <w:rPr>
                <w:noProof/>
                <w:webHidden/>
              </w:rPr>
              <w:fldChar w:fldCharType="begin"/>
            </w:r>
            <w:r>
              <w:rPr>
                <w:noProof/>
                <w:webHidden/>
              </w:rPr>
              <w:instrText xml:space="preserve"> PAGEREF _Toc500768370 \h </w:instrText>
            </w:r>
            <w:r>
              <w:rPr>
                <w:noProof/>
                <w:webHidden/>
              </w:rPr>
            </w:r>
            <w:r>
              <w:rPr>
                <w:noProof/>
                <w:webHidden/>
              </w:rPr>
              <w:fldChar w:fldCharType="separate"/>
            </w:r>
            <w:r>
              <w:rPr>
                <w:noProof/>
                <w:webHidden/>
              </w:rPr>
              <w:t>6</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1" w:history="1">
            <w:r w:rsidRPr="00D3124C">
              <w:rPr>
                <w:rStyle w:val="Hyperlink"/>
                <w:noProof/>
              </w:rPr>
              <w:t>4.6 Beispiel Autokorrelation</w:t>
            </w:r>
            <w:r>
              <w:rPr>
                <w:noProof/>
                <w:webHidden/>
              </w:rPr>
              <w:tab/>
            </w:r>
            <w:r>
              <w:rPr>
                <w:noProof/>
                <w:webHidden/>
              </w:rPr>
              <w:fldChar w:fldCharType="begin"/>
            </w:r>
            <w:r>
              <w:rPr>
                <w:noProof/>
                <w:webHidden/>
              </w:rPr>
              <w:instrText xml:space="preserve"> PAGEREF _Toc500768371 \h </w:instrText>
            </w:r>
            <w:r>
              <w:rPr>
                <w:noProof/>
                <w:webHidden/>
              </w:rPr>
            </w:r>
            <w:r>
              <w:rPr>
                <w:noProof/>
                <w:webHidden/>
              </w:rPr>
              <w:fldChar w:fldCharType="separate"/>
            </w:r>
            <w:r>
              <w:rPr>
                <w:noProof/>
                <w:webHidden/>
              </w:rPr>
              <w:t>8</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72" w:history="1">
            <w:r w:rsidRPr="00D3124C">
              <w:rPr>
                <w:rStyle w:val="Hyperlink"/>
                <w:noProof/>
              </w:rPr>
              <w:t>4.6.1 Beispiel 1 – starke Autokorrelation</w:t>
            </w:r>
            <w:r>
              <w:rPr>
                <w:noProof/>
                <w:webHidden/>
              </w:rPr>
              <w:tab/>
            </w:r>
            <w:r>
              <w:rPr>
                <w:noProof/>
                <w:webHidden/>
              </w:rPr>
              <w:fldChar w:fldCharType="begin"/>
            </w:r>
            <w:r>
              <w:rPr>
                <w:noProof/>
                <w:webHidden/>
              </w:rPr>
              <w:instrText xml:space="preserve"> PAGEREF _Toc500768372 \h </w:instrText>
            </w:r>
            <w:r>
              <w:rPr>
                <w:noProof/>
                <w:webHidden/>
              </w:rPr>
            </w:r>
            <w:r>
              <w:rPr>
                <w:noProof/>
                <w:webHidden/>
              </w:rPr>
              <w:fldChar w:fldCharType="separate"/>
            </w:r>
            <w:r>
              <w:rPr>
                <w:noProof/>
                <w:webHidden/>
              </w:rPr>
              <w:t>9</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73" w:history="1">
            <w:r w:rsidRPr="00D3124C">
              <w:rPr>
                <w:rStyle w:val="Hyperlink"/>
                <w:noProof/>
              </w:rPr>
              <w:t>4.6.2 Beispiel 2</w:t>
            </w:r>
            <w:r>
              <w:rPr>
                <w:noProof/>
                <w:webHidden/>
              </w:rPr>
              <w:tab/>
            </w:r>
            <w:r>
              <w:rPr>
                <w:noProof/>
                <w:webHidden/>
              </w:rPr>
              <w:fldChar w:fldCharType="begin"/>
            </w:r>
            <w:r>
              <w:rPr>
                <w:noProof/>
                <w:webHidden/>
              </w:rPr>
              <w:instrText xml:space="preserve"> PAGEREF _Toc500768373 \h </w:instrText>
            </w:r>
            <w:r>
              <w:rPr>
                <w:noProof/>
                <w:webHidden/>
              </w:rPr>
            </w:r>
            <w:r>
              <w:rPr>
                <w:noProof/>
                <w:webHidden/>
              </w:rPr>
              <w:fldChar w:fldCharType="separate"/>
            </w:r>
            <w:r>
              <w:rPr>
                <w:noProof/>
                <w:webHidden/>
              </w:rPr>
              <w:t>11</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74" w:history="1">
            <w:r w:rsidRPr="00D3124C">
              <w:rPr>
                <w:rStyle w:val="Hyperlink"/>
                <w:noProof/>
              </w:rPr>
              <w:t>5. Autoregressive to anything [bis 18.11.2017]</w:t>
            </w:r>
            <w:r>
              <w:rPr>
                <w:noProof/>
                <w:webHidden/>
              </w:rPr>
              <w:tab/>
            </w:r>
            <w:r>
              <w:rPr>
                <w:noProof/>
                <w:webHidden/>
              </w:rPr>
              <w:fldChar w:fldCharType="begin"/>
            </w:r>
            <w:r>
              <w:rPr>
                <w:noProof/>
                <w:webHidden/>
              </w:rPr>
              <w:instrText xml:space="preserve"> PAGEREF _Toc500768374 \h </w:instrText>
            </w:r>
            <w:r>
              <w:rPr>
                <w:noProof/>
                <w:webHidden/>
              </w:rPr>
            </w:r>
            <w:r>
              <w:rPr>
                <w:noProof/>
                <w:webHidden/>
              </w:rPr>
              <w:fldChar w:fldCharType="separate"/>
            </w:r>
            <w:r>
              <w:rPr>
                <w:noProof/>
                <w:webHidden/>
              </w:rPr>
              <w:t>13</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5" w:history="1">
            <w:r w:rsidRPr="00D3124C">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0768375 \h </w:instrText>
            </w:r>
            <w:r>
              <w:rPr>
                <w:noProof/>
                <w:webHidden/>
              </w:rPr>
            </w:r>
            <w:r>
              <w:rPr>
                <w:noProof/>
                <w:webHidden/>
              </w:rPr>
              <w:fldChar w:fldCharType="separate"/>
            </w:r>
            <w:r>
              <w:rPr>
                <w:noProof/>
                <w:webHidden/>
              </w:rPr>
              <w:t>13</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6" w:history="1">
            <w:r w:rsidRPr="00D3124C">
              <w:rPr>
                <w:rStyle w:val="Hyperlink"/>
                <w:noProof/>
                <w:lang w:eastAsia="de-CH"/>
              </w:rPr>
              <w:t>5.2 Zeitreihen / AR-Prozesse</w:t>
            </w:r>
            <w:r>
              <w:rPr>
                <w:noProof/>
                <w:webHidden/>
              </w:rPr>
              <w:tab/>
            </w:r>
            <w:r>
              <w:rPr>
                <w:noProof/>
                <w:webHidden/>
              </w:rPr>
              <w:fldChar w:fldCharType="begin"/>
            </w:r>
            <w:r>
              <w:rPr>
                <w:noProof/>
                <w:webHidden/>
              </w:rPr>
              <w:instrText xml:space="preserve"> PAGEREF _Toc500768376 \h </w:instrText>
            </w:r>
            <w:r>
              <w:rPr>
                <w:noProof/>
                <w:webHidden/>
              </w:rPr>
            </w:r>
            <w:r>
              <w:rPr>
                <w:noProof/>
                <w:webHidden/>
              </w:rPr>
              <w:fldChar w:fldCharType="separate"/>
            </w:r>
            <w:r>
              <w:rPr>
                <w:noProof/>
                <w:webHidden/>
              </w:rPr>
              <w:t>14</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7" w:history="1">
            <w:r w:rsidRPr="00D3124C">
              <w:rPr>
                <w:rStyle w:val="Hyperlink"/>
                <w:noProof/>
              </w:rPr>
              <w:t>5.3 ARTA und Autokorrelation [bis 01.11.2017]</w:t>
            </w:r>
            <w:r>
              <w:rPr>
                <w:noProof/>
                <w:webHidden/>
              </w:rPr>
              <w:tab/>
            </w:r>
            <w:r>
              <w:rPr>
                <w:noProof/>
                <w:webHidden/>
              </w:rPr>
              <w:fldChar w:fldCharType="begin"/>
            </w:r>
            <w:r>
              <w:rPr>
                <w:noProof/>
                <w:webHidden/>
              </w:rPr>
              <w:instrText xml:space="preserve"> PAGEREF _Toc500768377 \h </w:instrText>
            </w:r>
            <w:r>
              <w:rPr>
                <w:noProof/>
                <w:webHidden/>
              </w:rPr>
            </w:r>
            <w:r>
              <w:rPr>
                <w:noProof/>
                <w:webHidden/>
              </w:rPr>
              <w:fldChar w:fldCharType="separate"/>
            </w:r>
            <w:r>
              <w:rPr>
                <w:noProof/>
                <w:webHidden/>
              </w:rPr>
              <w:t>1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78" w:history="1">
            <w:r w:rsidRPr="00D3124C">
              <w:rPr>
                <w:rStyle w:val="Hyperlink"/>
                <w:noProof/>
                <w:lang w:eastAsia="de-CH"/>
              </w:rPr>
              <w:t>5.4 Verteilungen</w:t>
            </w:r>
            <w:r>
              <w:rPr>
                <w:noProof/>
                <w:webHidden/>
              </w:rPr>
              <w:tab/>
            </w:r>
            <w:r>
              <w:rPr>
                <w:noProof/>
                <w:webHidden/>
              </w:rPr>
              <w:fldChar w:fldCharType="begin"/>
            </w:r>
            <w:r>
              <w:rPr>
                <w:noProof/>
                <w:webHidden/>
              </w:rPr>
              <w:instrText xml:space="preserve"> PAGEREF _Toc500768378 \h </w:instrText>
            </w:r>
            <w:r>
              <w:rPr>
                <w:noProof/>
                <w:webHidden/>
              </w:rPr>
            </w:r>
            <w:r>
              <w:rPr>
                <w:noProof/>
                <w:webHidden/>
              </w:rPr>
              <w:fldChar w:fldCharType="separate"/>
            </w:r>
            <w:r>
              <w:rPr>
                <w:noProof/>
                <w:webHidden/>
              </w:rPr>
              <w:t>15</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79" w:history="1">
            <w:r w:rsidRPr="00D3124C">
              <w:rPr>
                <w:rStyle w:val="Hyperlink"/>
                <w:noProof/>
                <w:lang w:eastAsia="de-CH"/>
              </w:rPr>
              <w:t>5.4.1 Normalverteilung</w:t>
            </w:r>
            <w:r>
              <w:rPr>
                <w:noProof/>
                <w:webHidden/>
              </w:rPr>
              <w:tab/>
            </w:r>
            <w:r>
              <w:rPr>
                <w:noProof/>
                <w:webHidden/>
              </w:rPr>
              <w:fldChar w:fldCharType="begin"/>
            </w:r>
            <w:r>
              <w:rPr>
                <w:noProof/>
                <w:webHidden/>
              </w:rPr>
              <w:instrText xml:space="preserve"> PAGEREF _Toc500768379 \h </w:instrText>
            </w:r>
            <w:r>
              <w:rPr>
                <w:noProof/>
                <w:webHidden/>
              </w:rPr>
            </w:r>
            <w:r>
              <w:rPr>
                <w:noProof/>
                <w:webHidden/>
              </w:rPr>
              <w:fldChar w:fldCharType="separate"/>
            </w:r>
            <w:r>
              <w:rPr>
                <w:noProof/>
                <w:webHidden/>
              </w:rPr>
              <w:t>16</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80" w:history="1">
            <w:r w:rsidRPr="00D3124C">
              <w:rPr>
                <w:rStyle w:val="Hyperlink"/>
                <w:noProof/>
                <w:lang w:eastAsia="de-CH"/>
              </w:rPr>
              <w:t>5.4.2 Exponentialverteilung</w:t>
            </w:r>
            <w:r>
              <w:rPr>
                <w:noProof/>
                <w:webHidden/>
              </w:rPr>
              <w:tab/>
            </w:r>
            <w:r>
              <w:rPr>
                <w:noProof/>
                <w:webHidden/>
              </w:rPr>
              <w:fldChar w:fldCharType="begin"/>
            </w:r>
            <w:r>
              <w:rPr>
                <w:noProof/>
                <w:webHidden/>
              </w:rPr>
              <w:instrText xml:space="preserve"> PAGEREF _Toc500768380 \h </w:instrText>
            </w:r>
            <w:r>
              <w:rPr>
                <w:noProof/>
                <w:webHidden/>
              </w:rPr>
            </w:r>
            <w:r>
              <w:rPr>
                <w:noProof/>
                <w:webHidden/>
              </w:rPr>
              <w:fldChar w:fldCharType="separate"/>
            </w:r>
            <w:r>
              <w:rPr>
                <w:noProof/>
                <w:webHidden/>
              </w:rPr>
              <w:t>17</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81" w:history="1">
            <w:r w:rsidRPr="00D3124C">
              <w:rPr>
                <w:rStyle w:val="Hyperlink"/>
                <w:noProof/>
                <w:lang w:eastAsia="de-CH"/>
              </w:rPr>
              <w:t>5.4.3 Stetige Gleichverteilung</w:t>
            </w:r>
            <w:r>
              <w:rPr>
                <w:noProof/>
                <w:webHidden/>
              </w:rPr>
              <w:tab/>
            </w:r>
            <w:r>
              <w:rPr>
                <w:noProof/>
                <w:webHidden/>
              </w:rPr>
              <w:fldChar w:fldCharType="begin"/>
            </w:r>
            <w:r>
              <w:rPr>
                <w:noProof/>
                <w:webHidden/>
              </w:rPr>
              <w:instrText xml:space="preserve"> PAGEREF _Toc500768381 \h </w:instrText>
            </w:r>
            <w:r>
              <w:rPr>
                <w:noProof/>
                <w:webHidden/>
              </w:rPr>
            </w:r>
            <w:r>
              <w:rPr>
                <w:noProof/>
                <w:webHidden/>
              </w:rPr>
              <w:fldChar w:fldCharType="separate"/>
            </w:r>
            <w:r>
              <w:rPr>
                <w:noProof/>
                <w:webHidden/>
              </w:rPr>
              <w:t>18</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82" w:history="1">
            <w:r w:rsidRPr="00D3124C">
              <w:rPr>
                <w:rStyle w:val="Hyperlink"/>
                <w:noProof/>
              </w:rPr>
              <w:t>5.4.4 PearsonsCorrelation [bis 1.11.2017]</w:t>
            </w:r>
            <w:r>
              <w:rPr>
                <w:noProof/>
                <w:webHidden/>
              </w:rPr>
              <w:tab/>
            </w:r>
            <w:r>
              <w:rPr>
                <w:noProof/>
                <w:webHidden/>
              </w:rPr>
              <w:fldChar w:fldCharType="begin"/>
            </w:r>
            <w:r>
              <w:rPr>
                <w:noProof/>
                <w:webHidden/>
              </w:rPr>
              <w:instrText xml:space="preserve"> PAGEREF _Toc500768382 \h </w:instrText>
            </w:r>
            <w:r>
              <w:rPr>
                <w:noProof/>
                <w:webHidden/>
              </w:rPr>
            </w:r>
            <w:r>
              <w:rPr>
                <w:noProof/>
                <w:webHidden/>
              </w:rPr>
              <w:fldChar w:fldCharType="separate"/>
            </w:r>
            <w:r>
              <w:rPr>
                <w:noProof/>
                <w:webHidden/>
              </w:rPr>
              <w:t>19</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83" w:history="1">
            <w:r w:rsidRPr="00D3124C">
              <w:rPr>
                <w:rStyle w:val="Hyperlink"/>
                <w:noProof/>
              </w:rPr>
              <w:t>5.4.5 Grenzen von ARTA [Philipp]</w:t>
            </w:r>
            <w:r>
              <w:rPr>
                <w:noProof/>
                <w:webHidden/>
              </w:rPr>
              <w:tab/>
            </w:r>
            <w:r>
              <w:rPr>
                <w:noProof/>
                <w:webHidden/>
              </w:rPr>
              <w:fldChar w:fldCharType="begin"/>
            </w:r>
            <w:r>
              <w:rPr>
                <w:noProof/>
                <w:webHidden/>
              </w:rPr>
              <w:instrText xml:space="preserve"> PAGEREF _Toc500768383 \h </w:instrText>
            </w:r>
            <w:r>
              <w:rPr>
                <w:noProof/>
                <w:webHidden/>
              </w:rPr>
            </w:r>
            <w:r>
              <w:rPr>
                <w:noProof/>
                <w:webHidden/>
              </w:rPr>
              <w:fldChar w:fldCharType="separate"/>
            </w:r>
            <w:r>
              <w:rPr>
                <w:noProof/>
                <w:webHidden/>
              </w:rPr>
              <w:t>20</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84" w:history="1">
            <w:r w:rsidRPr="00D3124C">
              <w:rPr>
                <w:rStyle w:val="Hyperlink"/>
                <w:noProof/>
              </w:rPr>
              <w:t>6. Arta.Standard</w:t>
            </w:r>
            <w:r>
              <w:rPr>
                <w:noProof/>
                <w:webHidden/>
              </w:rPr>
              <w:tab/>
            </w:r>
            <w:r>
              <w:rPr>
                <w:noProof/>
                <w:webHidden/>
              </w:rPr>
              <w:fldChar w:fldCharType="begin"/>
            </w:r>
            <w:r>
              <w:rPr>
                <w:noProof/>
                <w:webHidden/>
              </w:rPr>
              <w:instrText xml:space="preserve"> PAGEREF _Toc500768384 \h </w:instrText>
            </w:r>
            <w:r>
              <w:rPr>
                <w:noProof/>
                <w:webHidden/>
              </w:rPr>
            </w:r>
            <w:r>
              <w:rPr>
                <w:noProof/>
                <w:webHidden/>
              </w:rPr>
              <w:fldChar w:fldCharType="separate"/>
            </w:r>
            <w:r>
              <w:rPr>
                <w:noProof/>
                <w:webHidden/>
              </w:rPr>
              <w:t>21</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85" w:history="1">
            <w:r w:rsidRPr="00D3124C">
              <w:rPr>
                <w:rStyle w:val="Hyperlink"/>
                <w:noProof/>
              </w:rPr>
              <w:t>6.1 Arta</w:t>
            </w:r>
            <w:r>
              <w:rPr>
                <w:noProof/>
                <w:webHidden/>
              </w:rPr>
              <w:tab/>
            </w:r>
            <w:r>
              <w:rPr>
                <w:noProof/>
                <w:webHidden/>
              </w:rPr>
              <w:fldChar w:fldCharType="begin"/>
            </w:r>
            <w:r>
              <w:rPr>
                <w:noProof/>
                <w:webHidden/>
              </w:rPr>
              <w:instrText xml:space="preserve"> PAGEREF _Toc500768385 \h </w:instrText>
            </w:r>
            <w:r>
              <w:rPr>
                <w:noProof/>
                <w:webHidden/>
              </w:rPr>
            </w:r>
            <w:r>
              <w:rPr>
                <w:noProof/>
                <w:webHidden/>
              </w:rPr>
              <w:fldChar w:fldCharType="separate"/>
            </w:r>
            <w:r>
              <w:rPr>
                <w:noProof/>
                <w:webHidden/>
              </w:rPr>
              <w:t>22</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86" w:history="1">
            <w:r w:rsidRPr="00D3124C">
              <w:rPr>
                <w:rStyle w:val="Hyperlink"/>
                <w:noProof/>
              </w:rPr>
              <w:t>6.2 Arta.Distribution</w:t>
            </w:r>
            <w:r>
              <w:rPr>
                <w:noProof/>
                <w:webHidden/>
              </w:rPr>
              <w:tab/>
            </w:r>
            <w:r>
              <w:rPr>
                <w:noProof/>
                <w:webHidden/>
              </w:rPr>
              <w:fldChar w:fldCharType="begin"/>
            </w:r>
            <w:r>
              <w:rPr>
                <w:noProof/>
                <w:webHidden/>
              </w:rPr>
              <w:instrText xml:space="preserve"> PAGEREF _Toc500768386 \h </w:instrText>
            </w:r>
            <w:r>
              <w:rPr>
                <w:noProof/>
                <w:webHidden/>
              </w:rPr>
            </w:r>
            <w:r>
              <w:rPr>
                <w:noProof/>
                <w:webHidden/>
              </w:rPr>
              <w:fldChar w:fldCharType="separate"/>
            </w:r>
            <w:r>
              <w:rPr>
                <w:noProof/>
                <w:webHidden/>
              </w:rPr>
              <w:t>24</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87" w:history="1">
            <w:r w:rsidRPr="00D3124C">
              <w:rPr>
                <w:rStyle w:val="Hyperlink"/>
                <w:noProof/>
              </w:rPr>
              <w:t>6.3 Arta.Math und Arta.Fitting</w:t>
            </w:r>
            <w:r>
              <w:rPr>
                <w:noProof/>
                <w:webHidden/>
              </w:rPr>
              <w:tab/>
            </w:r>
            <w:r>
              <w:rPr>
                <w:noProof/>
                <w:webHidden/>
              </w:rPr>
              <w:fldChar w:fldCharType="begin"/>
            </w:r>
            <w:r>
              <w:rPr>
                <w:noProof/>
                <w:webHidden/>
              </w:rPr>
              <w:instrText xml:space="preserve"> PAGEREF _Toc500768387 \h </w:instrText>
            </w:r>
            <w:r>
              <w:rPr>
                <w:noProof/>
                <w:webHidden/>
              </w:rPr>
            </w:r>
            <w:r>
              <w:rPr>
                <w:noProof/>
                <w:webHidden/>
              </w:rPr>
              <w:fldChar w:fldCharType="separate"/>
            </w:r>
            <w:r>
              <w:rPr>
                <w:noProof/>
                <w:webHidden/>
              </w:rPr>
              <w:t>2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88" w:history="1">
            <w:r w:rsidRPr="00D3124C">
              <w:rPr>
                <w:rStyle w:val="Hyperlink"/>
                <w:noProof/>
              </w:rPr>
              <w:t>6.4 Sequenzdiagramm</w:t>
            </w:r>
            <w:r>
              <w:rPr>
                <w:noProof/>
                <w:webHidden/>
              </w:rPr>
              <w:tab/>
            </w:r>
            <w:r>
              <w:rPr>
                <w:noProof/>
                <w:webHidden/>
              </w:rPr>
              <w:fldChar w:fldCharType="begin"/>
            </w:r>
            <w:r>
              <w:rPr>
                <w:noProof/>
                <w:webHidden/>
              </w:rPr>
              <w:instrText xml:space="preserve"> PAGEREF _Toc500768388 \h </w:instrText>
            </w:r>
            <w:r>
              <w:rPr>
                <w:noProof/>
                <w:webHidden/>
              </w:rPr>
            </w:r>
            <w:r>
              <w:rPr>
                <w:noProof/>
                <w:webHidden/>
              </w:rPr>
              <w:fldChar w:fldCharType="separate"/>
            </w:r>
            <w:r>
              <w:rPr>
                <w:noProof/>
                <w:webHidden/>
              </w:rPr>
              <w:t>25</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89" w:history="1">
            <w:r w:rsidRPr="00D3124C">
              <w:rPr>
                <w:rStyle w:val="Hyperlink"/>
                <w:noProof/>
              </w:rPr>
              <w:t>6.5 Statistische Tests [Philipp]</w:t>
            </w:r>
            <w:r>
              <w:rPr>
                <w:noProof/>
                <w:webHidden/>
              </w:rPr>
              <w:tab/>
            </w:r>
            <w:r>
              <w:rPr>
                <w:noProof/>
                <w:webHidden/>
              </w:rPr>
              <w:fldChar w:fldCharType="begin"/>
            </w:r>
            <w:r>
              <w:rPr>
                <w:noProof/>
                <w:webHidden/>
              </w:rPr>
              <w:instrText xml:space="preserve"> PAGEREF _Toc500768389 \h </w:instrText>
            </w:r>
            <w:r>
              <w:rPr>
                <w:noProof/>
                <w:webHidden/>
              </w:rPr>
            </w:r>
            <w:r>
              <w:rPr>
                <w:noProof/>
                <w:webHidden/>
              </w:rPr>
              <w:fldChar w:fldCharType="separate"/>
            </w:r>
            <w:r>
              <w:rPr>
                <w:noProof/>
                <w:webHidden/>
              </w:rPr>
              <w:t>26</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90" w:history="1">
            <w:r w:rsidRPr="00D3124C">
              <w:rPr>
                <w:rStyle w:val="Hyperlink"/>
                <w:noProof/>
              </w:rPr>
              <w:t>7. Integration Simio [bis 13.12.2017]</w:t>
            </w:r>
            <w:r>
              <w:rPr>
                <w:noProof/>
                <w:webHidden/>
              </w:rPr>
              <w:tab/>
            </w:r>
            <w:r>
              <w:rPr>
                <w:noProof/>
                <w:webHidden/>
              </w:rPr>
              <w:fldChar w:fldCharType="begin"/>
            </w:r>
            <w:r>
              <w:rPr>
                <w:noProof/>
                <w:webHidden/>
              </w:rPr>
              <w:instrText xml:space="preserve"> PAGEREF _Toc500768390 \h </w:instrText>
            </w:r>
            <w:r>
              <w:rPr>
                <w:noProof/>
                <w:webHidden/>
              </w:rPr>
            </w:r>
            <w:r>
              <w:rPr>
                <w:noProof/>
                <w:webHidden/>
              </w:rPr>
              <w:fldChar w:fldCharType="separate"/>
            </w:r>
            <w:r>
              <w:rPr>
                <w:noProof/>
                <w:webHidden/>
              </w:rPr>
              <w:t>27</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91" w:history="1">
            <w:r w:rsidRPr="00D3124C">
              <w:rPr>
                <w:rStyle w:val="Hyperlink"/>
                <w:noProof/>
              </w:rPr>
              <w:t>7.1 Aufbau</w:t>
            </w:r>
            <w:r>
              <w:rPr>
                <w:noProof/>
                <w:webHidden/>
              </w:rPr>
              <w:tab/>
            </w:r>
            <w:r>
              <w:rPr>
                <w:noProof/>
                <w:webHidden/>
              </w:rPr>
              <w:fldChar w:fldCharType="begin"/>
            </w:r>
            <w:r>
              <w:rPr>
                <w:noProof/>
                <w:webHidden/>
              </w:rPr>
              <w:instrText xml:space="preserve"> PAGEREF _Toc500768391 \h </w:instrText>
            </w:r>
            <w:r>
              <w:rPr>
                <w:noProof/>
                <w:webHidden/>
              </w:rPr>
            </w:r>
            <w:r>
              <w:rPr>
                <w:noProof/>
                <w:webHidden/>
              </w:rPr>
              <w:fldChar w:fldCharType="separate"/>
            </w:r>
            <w:r>
              <w:rPr>
                <w:noProof/>
                <w:webHidden/>
              </w:rPr>
              <w:t>27</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92" w:history="1">
            <w:r w:rsidRPr="00D3124C">
              <w:rPr>
                <w:rStyle w:val="Hyperlink"/>
                <w:noProof/>
              </w:rPr>
              <w:t>7.2 Anwendung</w:t>
            </w:r>
            <w:r>
              <w:rPr>
                <w:noProof/>
                <w:webHidden/>
              </w:rPr>
              <w:tab/>
            </w:r>
            <w:r>
              <w:rPr>
                <w:noProof/>
                <w:webHidden/>
              </w:rPr>
              <w:fldChar w:fldCharType="begin"/>
            </w:r>
            <w:r>
              <w:rPr>
                <w:noProof/>
                <w:webHidden/>
              </w:rPr>
              <w:instrText xml:space="preserve"> PAGEREF _Toc500768392 \h </w:instrText>
            </w:r>
            <w:r>
              <w:rPr>
                <w:noProof/>
                <w:webHidden/>
              </w:rPr>
            </w:r>
            <w:r>
              <w:rPr>
                <w:noProof/>
                <w:webHidden/>
              </w:rPr>
              <w:fldChar w:fldCharType="separate"/>
            </w:r>
            <w:r>
              <w:rPr>
                <w:noProof/>
                <w:webHidden/>
              </w:rPr>
              <w:t>27</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393" w:history="1">
            <w:r w:rsidRPr="00D3124C">
              <w:rPr>
                <w:rStyle w:val="Hyperlink"/>
                <w:noProof/>
              </w:rPr>
              <w:t>8. Test und Auswertung [[bis 25.11.2017]</w:t>
            </w:r>
            <w:r>
              <w:rPr>
                <w:noProof/>
                <w:webHidden/>
              </w:rPr>
              <w:tab/>
            </w:r>
            <w:r>
              <w:rPr>
                <w:noProof/>
                <w:webHidden/>
              </w:rPr>
              <w:fldChar w:fldCharType="begin"/>
            </w:r>
            <w:r>
              <w:rPr>
                <w:noProof/>
                <w:webHidden/>
              </w:rPr>
              <w:instrText xml:space="preserve"> PAGEREF _Toc500768393 \h </w:instrText>
            </w:r>
            <w:r>
              <w:rPr>
                <w:noProof/>
                <w:webHidden/>
              </w:rPr>
            </w:r>
            <w:r>
              <w:rPr>
                <w:noProof/>
                <w:webHidden/>
              </w:rPr>
              <w:fldChar w:fldCharType="separate"/>
            </w:r>
            <w:r>
              <w:rPr>
                <w:noProof/>
                <w:webHidden/>
              </w:rPr>
              <w:t>28</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94" w:history="1">
            <w:r w:rsidRPr="00D3124C">
              <w:rPr>
                <w:rStyle w:val="Hyperlink"/>
                <w:noProof/>
              </w:rPr>
              <w:t>8.1 Vergleich ACFS</w:t>
            </w:r>
            <w:r>
              <w:rPr>
                <w:noProof/>
                <w:webHidden/>
              </w:rPr>
              <w:tab/>
            </w:r>
            <w:r>
              <w:rPr>
                <w:noProof/>
                <w:webHidden/>
              </w:rPr>
              <w:fldChar w:fldCharType="begin"/>
            </w:r>
            <w:r>
              <w:rPr>
                <w:noProof/>
                <w:webHidden/>
              </w:rPr>
              <w:instrText xml:space="preserve"> PAGEREF _Toc500768394 \h </w:instrText>
            </w:r>
            <w:r>
              <w:rPr>
                <w:noProof/>
                <w:webHidden/>
              </w:rPr>
            </w:r>
            <w:r>
              <w:rPr>
                <w:noProof/>
                <w:webHidden/>
              </w:rPr>
              <w:fldChar w:fldCharType="separate"/>
            </w:r>
            <w:r>
              <w:rPr>
                <w:noProof/>
                <w:webHidden/>
              </w:rPr>
              <w:t>29</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95" w:history="1">
            <w:r w:rsidRPr="00D3124C">
              <w:rPr>
                <w:rStyle w:val="Hyperlink"/>
                <w:noProof/>
              </w:rPr>
              <w:t>8.2 Vergleich PACFS</w:t>
            </w:r>
            <w:r>
              <w:rPr>
                <w:noProof/>
                <w:webHidden/>
              </w:rPr>
              <w:tab/>
            </w:r>
            <w:r>
              <w:rPr>
                <w:noProof/>
                <w:webHidden/>
              </w:rPr>
              <w:fldChar w:fldCharType="begin"/>
            </w:r>
            <w:r>
              <w:rPr>
                <w:noProof/>
                <w:webHidden/>
              </w:rPr>
              <w:instrText xml:space="preserve"> PAGEREF _Toc500768395 \h </w:instrText>
            </w:r>
            <w:r>
              <w:rPr>
                <w:noProof/>
                <w:webHidden/>
              </w:rPr>
            </w:r>
            <w:r>
              <w:rPr>
                <w:noProof/>
                <w:webHidden/>
              </w:rPr>
              <w:fldChar w:fldCharType="separate"/>
            </w:r>
            <w:r>
              <w:rPr>
                <w:noProof/>
                <w:webHidden/>
              </w:rPr>
              <w:t>30</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396" w:history="1">
            <w:r w:rsidRPr="00D3124C">
              <w:rPr>
                <w:rStyle w:val="Hyperlink"/>
                <w:noProof/>
              </w:rPr>
              <w:t>8.3 Vergleich ARTA-Zahlen</w:t>
            </w:r>
            <w:r>
              <w:rPr>
                <w:noProof/>
                <w:webHidden/>
              </w:rPr>
              <w:tab/>
            </w:r>
            <w:r>
              <w:rPr>
                <w:noProof/>
                <w:webHidden/>
              </w:rPr>
              <w:fldChar w:fldCharType="begin"/>
            </w:r>
            <w:r>
              <w:rPr>
                <w:noProof/>
                <w:webHidden/>
              </w:rPr>
              <w:instrText xml:space="preserve"> PAGEREF _Toc500768396 \h </w:instrText>
            </w:r>
            <w:r>
              <w:rPr>
                <w:noProof/>
                <w:webHidden/>
              </w:rPr>
            </w:r>
            <w:r>
              <w:rPr>
                <w:noProof/>
                <w:webHidden/>
              </w:rPr>
              <w:fldChar w:fldCharType="separate"/>
            </w:r>
            <w:r>
              <w:rPr>
                <w:noProof/>
                <w:webHidden/>
              </w:rPr>
              <w:t>31</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97" w:history="1">
            <w:r w:rsidRPr="00D3124C">
              <w:rPr>
                <w:rStyle w:val="Hyperlink"/>
                <w:noProof/>
              </w:rPr>
              <w:t>8.3.1 ContinousUniform</w:t>
            </w:r>
            <w:r>
              <w:rPr>
                <w:noProof/>
                <w:webHidden/>
              </w:rPr>
              <w:tab/>
            </w:r>
            <w:r>
              <w:rPr>
                <w:noProof/>
                <w:webHidden/>
              </w:rPr>
              <w:fldChar w:fldCharType="begin"/>
            </w:r>
            <w:r>
              <w:rPr>
                <w:noProof/>
                <w:webHidden/>
              </w:rPr>
              <w:instrText xml:space="preserve"> PAGEREF _Toc500768397 \h </w:instrText>
            </w:r>
            <w:r>
              <w:rPr>
                <w:noProof/>
                <w:webHidden/>
              </w:rPr>
            </w:r>
            <w:r>
              <w:rPr>
                <w:noProof/>
                <w:webHidden/>
              </w:rPr>
              <w:fldChar w:fldCharType="separate"/>
            </w:r>
            <w:r>
              <w:rPr>
                <w:noProof/>
                <w:webHidden/>
              </w:rPr>
              <w:t>31</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98" w:history="1">
            <w:r w:rsidRPr="00D3124C">
              <w:rPr>
                <w:rStyle w:val="Hyperlink"/>
                <w:noProof/>
              </w:rPr>
              <w:t>8.3.2 Normal</w:t>
            </w:r>
            <w:r>
              <w:rPr>
                <w:noProof/>
                <w:webHidden/>
              </w:rPr>
              <w:tab/>
            </w:r>
            <w:r>
              <w:rPr>
                <w:noProof/>
                <w:webHidden/>
              </w:rPr>
              <w:fldChar w:fldCharType="begin"/>
            </w:r>
            <w:r>
              <w:rPr>
                <w:noProof/>
                <w:webHidden/>
              </w:rPr>
              <w:instrText xml:space="preserve"> PAGEREF _Toc500768398 \h </w:instrText>
            </w:r>
            <w:r>
              <w:rPr>
                <w:noProof/>
                <w:webHidden/>
              </w:rPr>
            </w:r>
            <w:r>
              <w:rPr>
                <w:noProof/>
                <w:webHidden/>
              </w:rPr>
              <w:fldChar w:fldCharType="separate"/>
            </w:r>
            <w:r>
              <w:rPr>
                <w:noProof/>
                <w:webHidden/>
              </w:rPr>
              <w:t>31</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399" w:history="1">
            <w:r w:rsidRPr="00D3124C">
              <w:rPr>
                <w:rStyle w:val="Hyperlink"/>
                <w:noProof/>
              </w:rPr>
              <w:t>8.3.3 Exponential</w:t>
            </w:r>
            <w:r>
              <w:rPr>
                <w:noProof/>
                <w:webHidden/>
              </w:rPr>
              <w:tab/>
            </w:r>
            <w:r>
              <w:rPr>
                <w:noProof/>
                <w:webHidden/>
              </w:rPr>
              <w:fldChar w:fldCharType="begin"/>
            </w:r>
            <w:r>
              <w:rPr>
                <w:noProof/>
                <w:webHidden/>
              </w:rPr>
              <w:instrText xml:space="preserve"> PAGEREF _Toc500768399 \h </w:instrText>
            </w:r>
            <w:r>
              <w:rPr>
                <w:noProof/>
                <w:webHidden/>
              </w:rPr>
            </w:r>
            <w:r>
              <w:rPr>
                <w:noProof/>
                <w:webHidden/>
              </w:rPr>
              <w:fldChar w:fldCharType="separate"/>
            </w:r>
            <w:r>
              <w:rPr>
                <w:noProof/>
                <w:webHidden/>
              </w:rPr>
              <w:t>31</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400" w:history="1">
            <w:r w:rsidRPr="00D3124C">
              <w:rPr>
                <w:rStyle w:val="Hyperlink"/>
                <w:noProof/>
              </w:rPr>
              <w:t>9. Anwendungsfall und Simulation [bis 13.12.2017]</w:t>
            </w:r>
            <w:r>
              <w:rPr>
                <w:noProof/>
                <w:webHidden/>
              </w:rPr>
              <w:tab/>
            </w:r>
            <w:r>
              <w:rPr>
                <w:noProof/>
                <w:webHidden/>
              </w:rPr>
              <w:fldChar w:fldCharType="begin"/>
            </w:r>
            <w:r>
              <w:rPr>
                <w:noProof/>
                <w:webHidden/>
              </w:rPr>
              <w:instrText xml:space="preserve"> PAGEREF _Toc500768400 \h </w:instrText>
            </w:r>
            <w:r>
              <w:rPr>
                <w:noProof/>
                <w:webHidden/>
              </w:rPr>
            </w:r>
            <w:r>
              <w:rPr>
                <w:noProof/>
                <w:webHidden/>
              </w:rPr>
              <w:fldChar w:fldCharType="separate"/>
            </w:r>
            <w:r>
              <w:rPr>
                <w:noProof/>
                <w:webHidden/>
              </w:rPr>
              <w:t>32</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401" w:history="1">
            <w:r w:rsidRPr="00D3124C">
              <w:rPr>
                <w:rStyle w:val="Hyperlink"/>
                <w:noProof/>
              </w:rPr>
              <w:t>9.1 Eigene Simulation</w:t>
            </w:r>
            <w:r>
              <w:rPr>
                <w:noProof/>
                <w:webHidden/>
              </w:rPr>
              <w:tab/>
            </w:r>
            <w:r>
              <w:rPr>
                <w:noProof/>
                <w:webHidden/>
              </w:rPr>
              <w:fldChar w:fldCharType="begin"/>
            </w:r>
            <w:r>
              <w:rPr>
                <w:noProof/>
                <w:webHidden/>
              </w:rPr>
              <w:instrText xml:space="preserve"> PAGEREF _Toc500768401 \h </w:instrText>
            </w:r>
            <w:r>
              <w:rPr>
                <w:noProof/>
                <w:webHidden/>
              </w:rPr>
            </w:r>
            <w:r>
              <w:rPr>
                <w:noProof/>
                <w:webHidden/>
              </w:rPr>
              <w:fldChar w:fldCharType="separate"/>
            </w:r>
            <w:r>
              <w:rPr>
                <w:noProof/>
                <w:webHidden/>
              </w:rPr>
              <w:t>32</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402" w:history="1">
            <w:r w:rsidRPr="00D3124C">
              <w:rPr>
                <w:rStyle w:val="Hyperlink"/>
                <w:noProof/>
              </w:rPr>
              <w:t>9.1.1 Simulationsaufbau</w:t>
            </w:r>
            <w:r>
              <w:rPr>
                <w:noProof/>
                <w:webHidden/>
              </w:rPr>
              <w:tab/>
            </w:r>
            <w:r>
              <w:rPr>
                <w:noProof/>
                <w:webHidden/>
              </w:rPr>
              <w:fldChar w:fldCharType="begin"/>
            </w:r>
            <w:r>
              <w:rPr>
                <w:noProof/>
                <w:webHidden/>
              </w:rPr>
              <w:instrText xml:space="preserve"> PAGEREF _Toc500768402 \h </w:instrText>
            </w:r>
            <w:r>
              <w:rPr>
                <w:noProof/>
                <w:webHidden/>
              </w:rPr>
            </w:r>
            <w:r>
              <w:rPr>
                <w:noProof/>
                <w:webHidden/>
              </w:rPr>
              <w:fldChar w:fldCharType="separate"/>
            </w:r>
            <w:r>
              <w:rPr>
                <w:noProof/>
                <w:webHidden/>
              </w:rPr>
              <w:t>32</w:t>
            </w:r>
            <w:r>
              <w:rPr>
                <w:noProof/>
                <w:webHidden/>
              </w:rPr>
              <w:fldChar w:fldCharType="end"/>
            </w:r>
          </w:hyperlink>
        </w:p>
        <w:p w:rsidR="00B3243F" w:rsidRDefault="00B3243F">
          <w:pPr>
            <w:pStyle w:val="TOC3"/>
            <w:tabs>
              <w:tab w:val="right" w:leader="dot" w:pos="9628"/>
            </w:tabs>
            <w:rPr>
              <w:rFonts w:eastAsiaTheme="minorEastAsia" w:cstheme="minorBidi"/>
              <w:noProof/>
              <w:lang w:eastAsia="de-CH"/>
            </w:rPr>
          </w:pPr>
          <w:hyperlink w:anchor="_Toc500768403" w:history="1">
            <w:r w:rsidRPr="00D3124C">
              <w:rPr>
                <w:rStyle w:val="Hyperlink"/>
                <w:noProof/>
              </w:rPr>
              <w:t>9.1.2 Resultate</w:t>
            </w:r>
            <w:r>
              <w:rPr>
                <w:noProof/>
                <w:webHidden/>
              </w:rPr>
              <w:tab/>
            </w:r>
            <w:r>
              <w:rPr>
                <w:noProof/>
                <w:webHidden/>
              </w:rPr>
              <w:fldChar w:fldCharType="begin"/>
            </w:r>
            <w:r>
              <w:rPr>
                <w:noProof/>
                <w:webHidden/>
              </w:rPr>
              <w:instrText xml:space="preserve"> PAGEREF _Toc500768403 \h </w:instrText>
            </w:r>
            <w:r>
              <w:rPr>
                <w:noProof/>
                <w:webHidden/>
              </w:rPr>
            </w:r>
            <w:r>
              <w:rPr>
                <w:noProof/>
                <w:webHidden/>
              </w:rPr>
              <w:fldChar w:fldCharType="separate"/>
            </w:r>
            <w:r>
              <w:rPr>
                <w:noProof/>
                <w:webHidden/>
              </w:rPr>
              <w:t>33</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404" w:history="1">
            <w:r w:rsidRPr="00D3124C">
              <w:rPr>
                <w:rStyle w:val="Hyperlink"/>
                <w:noProof/>
              </w:rPr>
              <w:t>10. Schlussfolgerung und Ausblick [bis 20.12.2017]</w:t>
            </w:r>
            <w:r>
              <w:rPr>
                <w:noProof/>
                <w:webHidden/>
              </w:rPr>
              <w:tab/>
            </w:r>
            <w:r>
              <w:rPr>
                <w:noProof/>
                <w:webHidden/>
              </w:rPr>
              <w:fldChar w:fldCharType="begin"/>
            </w:r>
            <w:r>
              <w:rPr>
                <w:noProof/>
                <w:webHidden/>
              </w:rPr>
              <w:instrText xml:space="preserve"> PAGEREF _Toc500768404 \h </w:instrText>
            </w:r>
            <w:r>
              <w:rPr>
                <w:noProof/>
                <w:webHidden/>
              </w:rPr>
            </w:r>
            <w:r>
              <w:rPr>
                <w:noProof/>
                <w:webHidden/>
              </w:rPr>
              <w:fldChar w:fldCharType="separate"/>
            </w:r>
            <w:r>
              <w:rPr>
                <w:noProof/>
                <w:webHidden/>
              </w:rPr>
              <w:t>34</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405" w:history="1">
            <w:r w:rsidRPr="00D3124C">
              <w:rPr>
                <w:rStyle w:val="Hyperlink"/>
                <w:noProof/>
              </w:rPr>
              <w:t>10.1 Mathematische Grundlagen/Auswertung</w:t>
            </w:r>
            <w:r>
              <w:rPr>
                <w:noProof/>
                <w:webHidden/>
              </w:rPr>
              <w:tab/>
            </w:r>
            <w:r>
              <w:rPr>
                <w:noProof/>
                <w:webHidden/>
              </w:rPr>
              <w:fldChar w:fldCharType="begin"/>
            </w:r>
            <w:r>
              <w:rPr>
                <w:noProof/>
                <w:webHidden/>
              </w:rPr>
              <w:instrText xml:space="preserve"> PAGEREF _Toc500768405 \h </w:instrText>
            </w:r>
            <w:r>
              <w:rPr>
                <w:noProof/>
                <w:webHidden/>
              </w:rPr>
            </w:r>
            <w:r>
              <w:rPr>
                <w:noProof/>
                <w:webHidden/>
              </w:rPr>
              <w:fldChar w:fldCharType="separate"/>
            </w:r>
            <w:r>
              <w:rPr>
                <w:noProof/>
                <w:webHidden/>
              </w:rPr>
              <w:t>34</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406" w:history="1">
            <w:r w:rsidRPr="00D3124C">
              <w:rPr>
                <w:rStyle w:val="Hyperlink"/>
                <w:noProof/>
              </w:rPr>
              <w:t>10.2 Simulation</w:t>
            </w:r>
            <w:r>
              <w:rPr>
                <w:noProof/>
                <w:webHidden/>
              </w:rPr>
              <w:tab/>
            </w:r>
            <w:r>
              <w:rPr>
                <w:noProof/>
                <w:webHidden/>
              </w:rPr>
              <w:fldChar w:fldCharType="begin"/>
            </w:r>
            <w:r>
              <w:rPr>
                <w:noProof/>
                <w:webHidden/>
              </w:rPr>
              <w:instrText xml:space="preserve"> PAGEREF _Toc500768406 \h </w:instrText>
            </w:r>
            <w:r>
              <w:rPr>
                <w:noProof/>
                <w:webHidden/>
              </w:rPr>
            </w:r>
            <w:r>
              <w:rPr>
                <w:noProof/>
                <w:webHidden/>
              </w:rPr>
              <w:fldChar w:fldCharType="separate"/>
            </w:r>
            <w:r>
              <w:rPr>
                <w:noProof/>
                <w:webHidden/>
              </w:rPr>
              <w:t>34</w:t>
            </w:r>
            <w:r>
              <w:rPr>
                <w:noProof/>
                <w:webHidden/>
              </w:rPr>
              <w:fldChar w:fldCharType="end"/>
            </w:r>
          </w:hyperlink>
        </w:p>
        <w:p w:rsidR="00B3243F" w:rsidRDefault="00B3243F">
          <w:pPr>
            <w:pStyle w:val="TOC2"/>
            <w:tabs>
              <w:tab w:val="right" w:leader="dot" w:pos="9628"/>
            </w:tabs>
            <w:rPr>
              <w:rFonts w:eastAsiaTheme="minorEastAsia" w:cstheme="minorBidi"/>
              <w:noProof/>
              <w:lang w:eastAsia="de-CH"/>
            </w:rPr>
          </w:pPr>
          <w:hyperlink w:anchor="_Toc500768407" w:history="1">
            <w:r w:rsidRPr="00D3124C">
              <w:rPr>
                <w:rStyle w:val="Hyperlink"/>
                <w:noProof/>
              </w:rPr>
              <w:t>10.3 Erweiterungspotential</w:t>
            </w:r>
            <w:r>
              <w:rPr>
                <w:noProof/>
                <w:webHidden/>
              </w:rPr>
              <w:tab/>
            </w:r>
            <w:r>
              <w:rPr>
                <w:noProof/>
                <w:webHidden/>
              </w:rPr>
              <w:fldChar w:fldCharType="begin"/>
            </w:r>
            <w:r>
              <w:rPr>
                <w:noProof/>
                <w:webHidden/>
              </w:rPr>
              <w:instrText xml:space="preserve"> PAGEREF _Toc500768407 \h </w:instrText>
            </w:r>
            <w:r>
              <w:rPr>
                <w:noProof/>
                <w:webHidden/>
              </w:rPr>
            </w:r>
            <w:r>
              <w:rPr>
                <w:noProof/>
                <w:webHidden/>
              </w:rPr>
              <w:fldChar w:fldCharType="separate"/>
            </w:r>
            <w:r>
              <w:rPr>
                <w:noProof/>
                <w:webHidden/>
              </w:rPr>
              <w:t>34</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408" w:history="1">
            <w:r w:rsidRPr="00D3124C">
              <w:rPr>
                <w:rStyle w:val="Hyperlink"/>
                <w:noProof/>
              </w:rPr>
              <w:t>11. Literaturverzeichnis und Referenzen</w:t>
            </w:r>
            <w:r>
              <w:rPr>
                <w:noProof/>
                <w:webHidden/>
              </w:rPr>
              <w:tab/>
            </w:r>
            <w:r>
              <w:rPr>
                <w:noProof/>
                <w:webHidden/>
              </w:rPr>
              <w:fldChar w:fldCharType="begin"/>
            </w:r>
            <w:r>
              <w:rPr>
                <w:noProof/>
                <w:webHidden/>
              </w:rPr>
              <w:instrText xml:space="preserve"> PAGEREF _Toc500768408 \h </w:instrText>
            </w:r>
            <w:r>
              <w:rPr>
                <w:noProof/>
                <w:webHidden/>
              </w:rPr>
            </w:r>
            <w:r>
              <w:rPr>
                <w:noProof/>
                <w:webHidden/>
              </w:rPr>
              <w:fldChar w:fldCharType="separate"/>
            </w:r>
            <w:r>
              <w:rPr>
                <w:noProof/>
                <w:webHidden/>
              </w:rPr>
              <w:t>35</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409" w:history="1">
            <w:r w:rsidRPr="00D3124C">
              <w:rPr>
                <w:rStyle w:val="Hyperlink"/>
                <w:noProof/>
              </w:rPr>
              <w:t>12. Abbildungsverzeichnis</w:t>
            </w:r>
            <w:r>
              <w:rPr>
                <w:noProof/>
                <w:webHidden/>
              </w:rPr>
              <w:tab/>
            </w:r>
            <w:r>
              <w:rPr>
                <w:noProof/>
                <w:webHidden/>
              </w:rPr>
              <w:fldChar w:fldCharType="begin"/>
            </w:r>
            <w:r>
              <w:rPr>
                <w:noProof/>
                <w:webHidden/>
              </w:rPr>
              <w:instrText xml:space="preserve"> PAGEREF _Toc500768409 \h </w:instrText>
            </w:r>
            <w:r>
              <w:rPr>
                <w:noProof/>
                <w:webHidden/>
              </w:rPr>
            </w:r>
            <w:r>
              <w:rPr>
                <w:noProof/>
                <w:webHidden/>
              </w:rPr>
              <w:fldChar w:fldCharType="separate"/>
            </w:r>
            <w:r>
              <w:rPr>
                <w:noProof/>
                <w:webHidden/>
              </w:rPr>
              <w:t>35</w:t>
            </w:r>
            <w:r>
              <w:rPr>
                <w:noProof/>
                <w:webHidden/>
              </w:rPr>
              <w:fldChar w:fldCharType="end"/>
            </w:r>
          </w:hyperlink>
        </w:p>
        <w:p w:rsidR="00B3243F" w:rsidRDefault="00B3243F">
          <w:pPr>
            <w:pStyle w:val="TOC1"/>
            <w:tabs>
              <w:tab w:val="right" w:leader="dot" w:pos="9628"/>
            </w:tabs>
            <w:rPr>
              <w:rFonts w:eastAsiaTheme="minorEastAsia" w:cstheme="minorBidi"/>
              <w:noProof/>
              <w:lang w:eastAsia="de-CH"/>
            </w:rPr>
          </w:pPr>
          <w:hyperlink w:anchor="_Toc500768410" w:history="1">
            <w:r w:rsidRPr="00D3124C">
              <w:rPr>
                <w:rStyle w:val="Hyperlink"/>
                <w:noProof/>
              </w:rPr>
              <w:t>13. Codefragmente</w:t>
            </w:r>
            <w:r>
              <w:rPr>
                <w:noProof/>
                <w:webHidden/>
              </w:rPr>
              <w:tab/>
            </w:r>
            <w:r>
              <w:rPr>
                <w:noProof/>
                <w:webHidden/>
              </w:rPr>
              <w:fldChar w:fldCharType="begin"/>
            </w:r>
            <w:r>
              <w:rPr>
                <w:noProof/>
                <w:webHidden/>
              </w:rPr>
              <w:instrText xml:space="preserve"> PAGEREF _Toc500768410 \h </w:instrText>
            </w:r>
            <w:r>
              <w:rPr>
                <w:noProof/>
                <w:webHidden/>
              </w:rPr>
            </w:r>
            <w:r>
              <w:rPr>
                <w:noProof/>
                <w:webHidden/>
              </w:rPr>
              <w:fldChar w:fldCharType="separate"/>
            </w:r>
            <w:r>
              <w:rPr>
                <w:noProof/>
                <w:webHidden/>
              </w:rPr>
              <w:t>35</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0768362"/>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klar auf, dass die Zufallszahlen von Arta.Standard im gewünschten Bereich liegen. Als Referenz wurden Zufallszahlen mithilfe der Java-Implementation erzeugt und diese anschliessend mit den unseren Verglichen.</w:t>
      </w:r>
    </w:p>
    <w:p w:rsidR="00551CB9" w:rsidRDefault="00551CB9" w:rsidP="00551CB9"/>
    <w:p w:rsidR="00551CB9" w:rsidRDefault="00551CB9" w:rsidP="00BF08D2">
      <w:r>
        <w:t xml:space="preserve">In Form von einfachen Simulationmodellen wurde einerseits die Funktionalität des Simio-AddIns getestet, andererseits wurde ein erster Vergleich zwischen simio-generierten Zahlen und Arta-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0768363"/>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lastRenderedPageBreak/>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autokorreliert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0768364"/>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ootnoteReference"/>
        </w:rPr>
        <w:footnoteReference w:id="2"/>
      </w:r>
      <w:r w:rsidRPr="00D92AA7">
        <w:t>» und «JARTA — A Java library to model and fit Autoregressive-To-Anything processes</w:t>
      </w:r>
      <w:r w:rsidR="00C75486" w:rsidRPr="00D92AA7">
        <w:rPr>
          <w:rStyle w:val="FootnoteReference"/>
        </w:rPr>
        <w:footnoteReference w:id="3"/>
      </w:r>
      <w:r w:rsidRPr="00D92AA7">
        <w:t>».</w:t>
      </w:r>
    </w:p>
    <w:p w:rsidR="00C7294B" w:rsidRPr="00D92AA7" w:rsidRDefault="00A24F43" w:rsidP="007B47BA">
      <w:r w:rsidRPr="00A24F43">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gebener Randverteilung und einer Autokorrelation aufweisendem Muster dar.</w:t>
      </w:r>
      <w:r>
        <w:t xml:space="preserve"> </w:t>
      </w:r>
      <w:r w:rsidR="00D92AA7" w:rsidRPr="00D92AA7">
        <w:rPr>
          <w:lang w:val="en-US"/>
        </w:rPr>
        <w:t xml:space="preserve">«JARTA — A Java library to model and fit Autoregressive-To-Anything processes» </w:t>
      </w:r>
      <w:r w:rsidR="00C7294B" w:rsidRPr="00D92AA7">
        <w:rPr>
          <w:lang w:val="en-US"/>
        </w:rPr>
        <w:t xml:space="preserve">stellt eine Java Implementation vor, welche </w:t>
      </w:r>
      <w:r w:rsidR="00E657BD" w:rsidRPr="00D92AA7">
        <w:rPr>
          <w:lang w:val="en-US"/>
        </w:rPr>
        <w:t>den ARTA-</w:t>
      </w:r>
      <w:r w:rsidR="00C7294B" w:rsidRPr="00D92AA7">
        <w:rPr>
          <w:lang w:val="en-US"/>
        </w:rPr>
        <w:t>Prozess abbildet.</w:t>
      </w:r>
      <w:r w:rsidR="005E7F9F" w:rsidRPr="00D92AA7">
        <w:rPr>
          <w:lang w:val="en-US"/>
        </w:rPr>
        <w:t xml:space="preserve"> </w:t>
      </w:r>
      <w:r w:rsidR="00AC64BD" w:rsidRPr="00D92AA7">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0768365"/>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0768366"/>
      <w:r w:rsidRPr="00D92AA7">
        <w:lastRenderedPageBreak/>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Heading2"/>
      </w:pPr>
      <w:bookmarkStart w:id="10" w:name="_Toc500768367"/>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514000" r:id="rId9"/>
        </w:object>
      </w:r>
    </w:p>
    <w:p w:rsidR="00AC4AE8" w:rsidRPr="00D92AA7" w:rsidRDefault="00081DB4" w:rsidP="00390F96">
      <w:pPr>
        <w:pStyle w:val="Caption"/>
      </w:pPr>
      <w:bookmarkStart w:id="11" w:name="_Toc500236306"/>
      <w:bookmarkStart w:id="12" w:name="_Toc500236320"/>
      <w:r w:rsidRPr="00D92AA7">
        <w:t xml:space="preserve">Abbildung </w:t>
      </w:r>
      <w:r w:rsidR="00A40F39">
        <w:fldChar w:fldCharType="begin"/>
      </w:r>
      <w:r w:rsidR="00A40F39">
        <w:instrText xml:space="preserve"> SEQ Abbildung \* ARABIC </w:instrText>
      </w:r>
      <w:r w:rsidR="00A40F39">
        <w:fldChar w:fldCharType="separate"/>
      </w:r>
      <w:r w:rsidR="00390F96">
        <w:rPr>
          <w:noProof/>
        </w:rPr>
        <w:t>1</w:t>
      </w:r>
      <w:r w:rsidR="00A40F39">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0768368"/>
      <w:r w:rsidRPr="00D92AA7">
        <w:lastRenderedPageBreak/>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0768369"/>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Heading2"/>
      </w:pPr>
      <w:bookmarkStart w:id="17" w:name="_Toc497914994"/>
      <w:bookmarkStart w:id="18" w:name="_Toc500768370"/>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lastRenderedPageBreak/>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A40F3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A40F39"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A40F3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0768371"/>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390F96">
      <w:pPr>
        <w:pStyle w:val="Caption"/>
      </w:pPr>
      <w:r w:rsidRPr="00D92AA7">
        <w:t xml:space="preserve">Tabelle </w:t>
      </w:r>
      <w:r w:rsidR="00A40F39">
        <w:fldChar w:fldCharType="begin"/>
      </w:r>
      <w:r w:rsidR="00A40F39">
        <w:instrText xml:space="preserve"> SEQ Tabelle \* ARABIC </w:instrText>
      </w:r>
      <w:r w:rsidR="00A40F39">
        <w:fldChar w:fldCharType="separate"/>
      </w:r>
      <w:r w:rsidR="005A0A50" w:rsidRPr="00D92AA7">
        <w:rPr>
          <w:noProof/>
        </w:rPr>
        <w:t>1</w:t>
      </w:r>
      <w:r w:rsidR="00A40F39">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0768372"/>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lastRenderedPageBreak/>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390F96">
      <w:pPr>
        <w:pStyle w:val="Caption"/>
      </w:pPr>
      <w:r w:rsidRPr="00D92AA7">
        <w:t xml:space="preserve">Abbildung </w:t>
      </w:r>
      <w:r w:rsidR="00A40F39">
        <w:fldChar w:fldCharType="begin"/>
      </w:r>
      <w:r w:rsidR="00A40F39">
        <w:instrText xml:space="preserve"> SEQ Abbildung \* ARABIC </w:instrText>
      </w:r>
      <w:r w:rsidR="00A40F39">
        <w:fldChar w:fldCharType="separate"/>
      </w:r>
      <w:r w:rsidR="00390F96">
        <w:rPr>
          <w:noProof/>
        </w:rPr>
        <w:t>2</w:t>
      </w:r>
      <w:r w:rsidR="00A40F39">
        <w:rPr>
          <w:noProof/>
        </w:rPr>
        <w:fldChar w:fldCharType="end"/>
      </w:r>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390F96">
      <w:pPr>
        <w:pStyle w:val="Caption"/>
      </w:pPr>
      <w:r w:rsidRPr="00D92AA7">
        <w:t xml:space="preserve">Abbildung </w:t>
      </w:r>
      <w:r w:rsidR="00A40F39">
        <w:fldChar w:fldCharType="begin"/>
      </w:r>
      <w:r w:rsidR="00A40F39">
        <w:instrText xml:space="preserve"> SEQ Abbildung \* ARABIC </w:instrText>
      </w:r>
      <w:r w:rsidR="00A40F39">
        <w:fldChar w:fldCharType="separate"/>
      </w:r>
      <w:r w:rsidR="00390F96">
        <w:rPr>
          <w:noProof/>
        </w:rPr>
        <w:t>3</w:t>
      </w:r>
      <w:r w:rsidR="00A40F39">
        <w:rPr>
          <w:noProof/>
        </w:rPr>
        <w:fldChar w:fldCharType="end"/>
      </w:r>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2" w:name="_Toc500768373"/>
      <w:r w:rsidRPr="00D92AA7">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390F96">
      <w:pPr>
        <w:pStyle w:val="Caption"/>
        <w:rPr>
          <w:noProof/>
        </w:rPr>
      </w:pPr>
      <w:bookmarkStart w:id="23" w:name="_Toc500236307"/>
      <w:bookmarkStart w:id="24" w:name="_Toc500236321"/>
      <w:r w:rsidRPr="00D92AA7">
        <w:t xml:space="preserve">Abbildung </w:t>
      </w:r>
      <w:r w:rsidR="00A40F39">
        <w:fldChar w:fldCharType="begin"/>
      </w:r>
      <w:r w:rsidR="00A40F39">
        <w:instrText xml:space="preserve"> SEQ Abbildung \* ARABIC </w:instrText>
      </w:r>
      <w:r w:rsidR="00A40F39">
        <w:fldChar w:fldCharType="separate"/>
      </w:r>
      <w:r w:rsidR="00390F96">
        <w:rPr>
          <w:noProof/>
        </w:rPr>
        <w:t>4</w:t>
      </w:r>
      <w:r w:rsidR="00A40F39">
        <w:rPr>
          <w:noProof/>
        </w:rPr>
        <w:fldChar w:fldCharType="end"/>
      </w:r>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390F96">
      <w:pPr>
        <w:pStyle w:val="Caption"/>
        <w:rPr>
          <w:noProof/>
        </w:rPr>
      </w:pPr>
      <w:r w:rsidRPr="00D92AA7">
        <w:t xml:space="preserve">Figure </w:t>
      </w:r>
      <w:r w:rsidR="00A40F39">
        <w:fldChar w:fldCharType="begin"/>
      </w:r>
      <w:r w:rsidR="00A40F39">
        <w:instrText xml:space="preserve"> SEQ Figure \* ARABIC </w:instrText>
      </w:r>
      <w:r w:rsidR="00A40F39">
        <w:fldChar w:fldCharType="separate"/>
      </w:r>
      <w:r w:rsidR="004D61EB" w:rsidRPr="00D92AA7">
        <w:rPr>
          <w:noProof/>
        </w:rPr>
        <w:t>3</w:t>
      </w:r>
      <w:r w:rsidR="00A40F39">
        <w:rPr>
          <w:noProof/>
        </w:rPr>
        <w:fldChar w:fldCharType="end"/>
      </w:r>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5" w:name="_Toc497914996"/>
      <w:bookmarkStart w:id="26" w:name="_Toc500768374"/>
      <w:r w:rsidRPr="00D92AA7">
        <w:lastRenderedPageBreak/>
        <w:t>Autoregressive to anything</w:t>
      </w:r>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514001" r:id="rId15"/>
        </w:object>
      </w:r>
    </w:p>
    <w:p w:rsidR="00FE3A70" w:rsidRPr="00D92AA7" w:rsidRDefault="00806080" w:rsidP="00390F96">
      <w:pPr>
        <w:pStyle w:val="Caption"/>
      </w:pPr>
      <w:r w:rsidRPr="00D92AA7">
        <w:t xml:space="preserve">Figure </w:t>
      </w:r>
      <w:r w:rsidR="00A40F39">
        <w:fldChar w:fldCharType="begin"/>
      </w:r>
      <w:r w:rsidR="00A40F39">
        <w:instrText xml:space="preserve"> SEQ Figure \* ARABIC </w:instrText>
      </w:r>
      <w:r w:rsidR="00A40F39">
        <w:fldChar w:fldCharType="separate"/>
      </w:r>
      <w:r w:rsidR="004D61EB" w:rsidRPr="00D92AA7">
        <w:rPr>
          <w:noProof/>
        </w:rPr>
        <w:t>4</w:t>
      </w:r>
      <w:r w:rsidR="00A40F39">
        <w:rPr>
          <w:noProof/>
        </w:rPr>
        <w:fldChar w:fldCharType="end"/>
      </w:r>
      <w:r w:rsidRPr="00D92AA7">
        <w:t xml:space="preserve"> Grafische Darstellung der Bestandteile eines ARTA-Prozesses</w:t>
      </w:r>
    </w:p>
    <w:p w:rsidR="000F6F9C" w:rsidRPr="00D92AA7" w:rsidRDefault="000F6F9C" w:rsidP="000F6F9C">
      <w:pPr>
        <w:pStyle w:val="Heading2"/>
        <w:rPr>
          <w:lang w:eastAsia="de-CH"/>
        </w:rPr>
      </w:pPr>
      <w:bookmarkStart w:id="27" w:name="_Toc497914997"/>
      <w:bookmarkStart w:id="28" w:name="_Toc500768375"/>
      <w:r w:rsidRPr="00D92AA7">
        <w:rPr>
          <w:lang w:eastAsia="de-CH"/>
        </w:rPr>
        <w:t>Zufallszahlen – Mersenne-Twister</w:t>
      </w:r>
      <w:bookmarkEnd w:id="27"/>
      <w:bookmarkEnd w:id="28"/>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9"/>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lastRenderedPageBreak/>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r w:rsidRPr="00D92AA7">
              <w:rPr>
                <w:color w:val="auto"/>
              </w:rPr>
              <w:t xml:space="preserve">return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29" w:name="_Toc497914998"/>
      <w:bookmarkStart w:id="30" w:name="_Toc500768376"/>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514002"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514003"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390F96">
      <w:pPr>
        <w:pStyle w:val="Caption"/>
      </w:pPr>
      <w:r w:rsidRPr="00D92AA7">
        <w:t xml:space="preserve">Tabelle </w:t>
      </w:r>
      <w:r w:rsidR="00A40F39">
        <w:fldChar w:fldCharType="begin"/>
      </w:r>
      <w:r w:rsidR="00A40F39">
        <w:instrText xml:space="preserve"> SEQ Tabelle \* ARABIC </w:instrText>
      </w:r>
      <w:r w:rsidR="00A40F39">
        <w:fldChar w:fldCharType="separate"/>
      </w:r>
      <w:r w:rsidR="005A0A50" w:rsidRPr="00D92AA7">
        <w:rPr>
          <w:noProof/>
        </w:rPr>
        <w:t>2</w:t>
      </w:r>
      <w:r w:rsidR="00A40F39">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lastRenderedPageBreak/>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1" w:name="_Hlk496530064"/>
      <w:r w:rsidRPr="00D92AA7">
        <w:rPr>
          <w:b/>
          <w:lang w:eastAsia="de-CH"/>
        </w:rPr>
        <w:t>ε</w:t>
      </w:r>
      <w:r w:rsidRPr="00D92AA7">
        <w:rPr>
          <w:b/>
          <w:vertAlign w:val="subscript"/>
          <w:lang w:eastAsia="de-CH"/>
        </w:rPr>
        <w:t>t</w:t>
      </w:r>
      <w:bookmarkEnd w:id="31"/>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t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A40F39"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A40F3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 xml:space="preserve">Anschliessend wird {Zt,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A40F3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2" w:name="_Toc497915003"/>
      <w:bookmarkStart w:id="33" w:name="_Toc500768377"/>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4" w:name="_Toc497914999"/>
      <w:bookmarkStart w:id="35" w:name="_Toc500768378"/>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A40F3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A40F3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A40F39"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6" w:name="_Toc497915000"/>
      <w:bookmarkStart w:id="37" w:name="_Toc500768379"/>
      <w:r w:rsidRPr="00D92AA7">
        <w:rPr>
          <w:lang w:eastAsia="de-CH"/>
        </w:rPr>
        <w:t>Normalverteilung</w:t>
      </w:r>
      <w:bookmarkEnd w:id="36"/>
      <w:bookmarkEnd w:id="37"/>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A40F39"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A40F39"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390F96">
      <w:pPr>
        <w:pStyle w:val="Caption"/>
      </w:pPr>
    </w:p>
    <w:p w:rsidR="00A0116F" w:rsidRPr="00D92AA7" w:rsidRDefault="00A0116F" w:rsidP="00A0116F">
      <w:pPr>
        <w:keepNext/>
      </w:pPr>
      <w:r w:rsidRPr="00D92AA7">
        <w:rPr>
          <w:noProof/>
          <w:lang w:eastAsia="de-CH"/>
        </w:rPr>
        <w:lastRenderedPageBreak/>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390F96">
      <w:pPr>
        <w:pStyle w:val="Caption"/>
      </w:pPr>
    </w:p>
    <w:p w:rsidR="00977A94" w:rsidRPr="00D92AA7" w:rsidRDefault="00707300" w:rsidP="00390F96">
      <w:pPr>
        <w:pStyle w:val="Caption"/>
      </w:pPr>
      <w:r w:rsidRPr="00D92AA7">
        <w:t xml:space="preserve">Figure </w:t>
      </w:r>
      <w:r w:rsidR="00A40F39">
        <w:fldChar w:fldCharType="begin"/>
      </w:r>
      <w:r w:rsidR="00A40F39">
        <w:instrText xml:space="preserve"> SEQ Figure \* ARABIC </w:instrText>
      </w:r>
      <w:r w:rsidR="00A40F39">
        <w:fldChar w:fldCharType="separate"/>
      </w:r>
      <w:r w:rsidR="004D61EB" w:rsidRPr="00D92AA7">
        <w:rPr>
          <w:noProof/>
        </w:rPr>
        <w:t>5</w:t>
      </w:r>
      <w:r w:rsidR="00A40F39">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38" w:name="_Toc500768380"/>
      <w:r w:rsidRPr="00D92AA7">
        <w:rPr>
          <w:lang w:eastAsia="de-CH"/>
        </w:rPr>
        <w:lastRenderedPageBreak/>
        <w:t>Exponentialverteilung</w:t>
      </w:r>
      <w:bookmarkEnd w:id="38"/>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A40F3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A40F3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390F96">
      <w:pPr>
        <w:pStyle w:val="Caption"/>
        <w:rPr>
          <w:lang w:eastAsia="de-CH"/>
        </w:rPr>
      </w:pPr>
      <w:r w:rsidRPr="00D92AA7">
        <w:t xml:space="preserve">Figure </w:t>
      </w:r>
      <w:r w:rsidR="00A40F39">
        <w:fldChar w:fldCharType="begin"/>
      </w:r>
      <w:r w:rsidR="00A40F39">
        <w:instrText xml:space="preserve"> SEQ Figure \* ARABIC </w:instrText>
      </w:r>
      <w:r w:rsidR="00A40F39">
        <w:fldChar w:fldCharType="separate"/>
      </w:r>
      <w:r w:rsidR="004D61EB" w:rsidRPr="00D92AA7">
        <w:rPr>
          <w:noProof/>
        </w:rPr>
        <w:t>6</w:t>
      </w:r>
      <w:r w:rsidR="00A40F39">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39" w:name="_Toc500768381"/>
      <w:r w:rsidRPr="00D92AA7">
        <w:rPr>
          <w:lang w:eastAsia="de-CH"/>
        </w:rPr>
        <w:lastRenderedPageBreak/>
        <w:t>Stetige Gleichverte</w:t>
      </w:r>
      <w:r w:rsidR="009C2925" w:rsidRPr="00D92AA7">
        <w:rPr>
          <w:lang w:eastAsia="de-CH"/>
        </w:rPr>
        <w:t>i</w:t>
      </w:r>
      <w:r w:rsidRPr="00D92AA7">
        <w:rPr>
          <w:lang w:eastAsia="de-CH"/>
        </w:rPr>
        <w:t>lung</w:t>
      </w:r>
      <w:bookmarkEnd w:id="39"/>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A40F3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A40F3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A40F3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A40F39"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lastRenderedPageBreak/>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390F96">
      <w:pPr>
        <w:pStyle w:val="Caption"/>
        <w:rPr>
          <w:lang w:eastAsia="de-CH"/>
        </w:rPr>
      </w:pPr>
      <w:r w:rsidRPr="00D92AA7">
        <w:t xml:space="preserve">Figure </w:t>
      </w:r>
      <w:r w:rsidR="00A40F39">
        <w:fldChar w:fldCharType="begin"/>
      </w:r>
      <w:r w:rsidR="00A40F39">
        <w:instrText xml:space="preserve"> SEQ Figure \* ARABIC </w:instrText>
      </w:r>
      <w:r w:rsidR="00A40F39">
        <w:fldChar w:fldCharType="separate"/>
      </w:r>
      <w:r w:rsidRPr="00D92AA7">
        <w:rPr>
          <w:noProof/>
        </w:rPr>
        <w:t>7</w:t>
      </w:r>
      <w:r w:rsidR="00A40F39">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0" w:name="_Toc497915005"/>
      <w:bookmarkStart w:id="41" w:name="_Toc500768382"/>
      <w:r w:rsidRPr="00D92AA7">
        <w:t>PearsonsCorrelation [bis 1.11.2017]</w:t>
      </w:r>
      <w:bookmarkEnd w:id="40"/>
      <w:bookmarkEnd w:id="41"/>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A40F39"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A40F39"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leGrid"/>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public static double[] CalculateAcfs(double[] data, int maxLag)</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double[] accs = new double[maxLag + 1];</w:t>
            </w:r>
          </w:p>
          <w:p w:rsidR="0026041B" w:rsidRPr="001B6F21" w:rsidRDefault="0026041B" w:rsidP="00214657">
            <w:pPr>
              <w:pStyle w:val="Code"/>
              <w:ind w:left="316"/>
              <w:rPr>
                <w:lang w:val="en-US"/>
              </w:rPr>
            </w:pPr>
            <w:r w:rsidRPr="001B6F21">
              <w:rPr>
                <w:lang w:val="en-US"/>
              </w:rPr>
              <w:t>for (int lag = 0; lag &lt;= maxLag; lag++) {</w:t>
            </w:r>
          </w:p>
          <w:p w:rsidR="0026041B" w:rsidRPr="001B6F21" w:rsidRDefault="0026041B" w:rsidP="00214657">
            <w:pPr>
              <w:pStyle w:val="Code"/>
              <w:tabs>
                <w:tab w:val="left" w:pos="560"/>
              </w:tabs>
              <w:ind w:left="599"/>
              <w:rPr>
                <w:lang w:val="en-US"/>
              </w:rPr>
            </w:pPr>
            <w:r w:rsidRPr="001B6F21">
              <w:rPr>
                <w:lang w:val="en-US"/>
              </w:rPr>
              <w:t>accs[lag] = CalculateAcf(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return accs;</w:t>
            </w:r>
          </w:p>
          <w:p w:rsidR="00214657" w:rsidRDefault="0026041B" w:rsidP="00214657">
            <w:pPr>
              <w:pStyle w:val="Code"/>
              <w:rPr>
                <w:lang w:val="en-US"/>
              </w:rPr>
            </w:pPr>
            <w:r w:rsidRPr="001B6F21">
              <w:rPr>
                <w:lang w:val="en-US"/>
              </w:rPr>
              <w:t>}</w:t>
            </w:r>
          </w:p>
          <w:p w:rsidR="00296F4B" w:rsidRPr="001B6F21" w:rsidRDefault="00296F4B" w:rsidP="00214657">
            <w:pPr>
              <w:pStyle w:val="Code"/>
              <w:rPr>
                <w:lang w:val="en-US"/>
              </w:rPr>
            </w:pPr>
          </w:p>
          <w:p w:rsidR="00214657" w:rsidRPr="001B6F21" w:rsidRDefault="00214657" w:rsidP="00214657">
            <w:pPr>
              <w:pStyle w:val="Code"/>
              <w:rPr>
                <w:lang w:val="en-US"/>
              </w:rPr>
            </w:pPr>
            <w:r w:rsidRPr="001B6F21">
              <w:rPr>
                <w:lang w:val="en-US"/>
              </w:rPr>
              <w:t>public static double CalculateAcf(double[] data, int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double acc = 0.0;</w:t>
            </w:r>
          </w:p>
          <w:p w:rsidR="00214657" w:rsidRPr="001B6F21" w:rsidRDefault="00214657" w:rsidP="00214657">
            <w:pPr>
              <w:pStyle w:val="Code"/>
              <w:tabs>
                <w:tab w:val="left" w:pos="280"/>
              </w:tabs>
              <w:ind w:left="316"/>
              <w:rPr>
                <w:lang w:val="en-US"/>
              </w:rPr>
            </w:pPr>
            <w:r w:rsidRPr="001B6F21">
              <w:rPr>
                <w:lang w:val="en-US"/>
              </w:rPr>
              <w:t>int len = data.Length;</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throw new ArgumentException("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throw new ArgumentException("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Correlation.Pearson(data.CopyOfRange(0, len - lag), data.CopyOfRange(lag, len));</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r w:rsidRPr="00D92AA7">
              <w:t>return acc;</w:t>
            </w:r>
          </w:p>
          <w:p w:rsidR="00214657" w:rsidRPr="00D92AA7" w:rsidRDefault="00214657" w:rsidP="00214657">
            <w:pPr>
              <w:pStyle w:val="Code"/>
            </w:pPr>
            <w:r w:rsidRPr="00D92AA7">
              <w:t>}</w:t>
            </w:r>
          </w:p>
        </w:tc>
      </w:tr>
    </w:tbl>
    <w:p w:rsidR="00E9542B" w:rsidRPr="00D92AA7" w:rsidRDefault="00670B29" w:rsidP="00390F96">
      <w:pPr>
        <w:pStyle w:val="Caption"/>
      </w:pPr>
      <w:bookmarkStart w:id="42" w:name="_Toc500236287"/>
      <w:r w:rsidRPr="00D92AA7">
        <w:t xml:space="preserve">Codefragment </w:t>
      </w:r>
      <w:r w:rsidR="00A40F39">
        <w:fldChar w:fldCharType="begin"/>
      </w:r>
      <w:r w:rsidR="00A40F39">
        <w:instrText xml:space="preserve"> SEQ Codefragment \* ARABIC </w:instrText>
      </w:r>
      <w:r w:rsidR="00A40F39">
        <w:fldChar w:fldCharType="separate"/>
      </w:r>
      <w:r w:rsidR="00343DE2" w:rsidRPr="00D92AA7">
        <w:rPr>
          <w:noProof/>
        </w:rPr>
        <w:t>2</w:t>
      </w:r>
      <w:r w:rsidR="00A40F39">
        <w:rPr>
          <w:noProof/>
        </w:rPr>
        <w:fldChar w:fldCharType="end"/>
      </w:r>
      <w:r w:rsidR="009E6D9D" w:rsidRPr="00D92AA7">
        <w:rPr>
          <w:noProof/>
        </w:rPr>
        <w:t>:</w:t>
      </w:r>
      <w:r w:rsidRPr="00D92AA7">
        <w:t xml:space="preserve"> Berechnung der Korrelationskoeffizienten</w:t>
      </w:r>
      <w:bookmarkEnd w:id="42"/>
    </w:p>
    <w:p w:rsidR="00AA67A8" w:rsidRPr="00D92AA7" w:rsidRDefault="00AA67A8" w:rsidP="00AA67A8"/>
    <w:p w:rsidR="00AA67A8" w:rsidRPr="00D92AA7" w:rsidRDefault="00AA67A8" w:rsidP="00AA67A8">
      <w:pPr>
        <w:pStyle w:val="Heading3"/>
      </w:pPr>
      <w:bookmarkStart w:id="43" w:name="_Toc497915012"/>
      <w:bookmarkStart w:id="44" w:name="_Toc500768383"/>
      <w:r w:rsidRPr="00D92AA7">
        <w:lastRenderedPageBreak/>
        <w:t>Grenzen von ARTA</w:t>
      </w:r>
      <w:bookmarkEnd w:id="43"/>
      <w:r w:rsidRPr="00D92AA7">
        <w:t xml:space="preserve"> [Philipp]</w:t>
      </w:r>
      <w:bookmarkEnd w:id="44"/>
    </w:p>
    <w:p w:rsidR="00AA67A8" w:rsidRPr="00D92AA7" w:rsidRDefault="00AA67A8" w:rsidP="00AA67A8">
      <w:r w:rsidRPr="00D92AA7">
        <w:t>Ein weiterer Aspekt soll die Grenzen von ARTA aufzeigen. Damit ist gemeint, dass auf die angegebenen Schwächen, welche im Dokument «JARTA — A Java library to model and fit Autoregressive-To-Anything processes</w:t>
      </w:r>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5" w:name="_Ref496024596"/>
      <w:bookmarkStart w:id="46" w:name="_Ref496024598"/>
      <w:bookmarkStart w:id="47" w:name="_Ref496024608"/>
      <w:bookmarkStart w:id="48" w:name="_Toc497915006"/>
      <w:bookmarkStart w:id="49" w:name="_Toc500768384"/>
      <w:r w:rsidRPr="00D92AA7">
        <w:lastRenderedPageBreak/>
        <w:t>Arta.Standard</w:t>
      </w:r>
      <w:bookmarkEnd w:id="45"/>
      <w:bookmarkEnd w:id="46"/>
      <w:bookmarkEnd w:id="47"/>
      <w:bookmarkEnd w:id="48"/>
      <w:bookmarkEnd w:id="49"/>
    </w:p>
    <w:p w:rsidR="00521E7E" w:rsidRPr="00521E7E" w:rsidRDefault="00521E7E" w:rsidP="00521E7E">
      <w:pPr>
        <w:pStyle w:val="TODO"/>
      </w:pPr>
      <w:r>
        <w:t>[Überarbeiten]</w:t>
      </w:r>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8337F6" w:rsidP="008337F6">
      <w:r>
        <w:t>ARTA.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390F96">
      <w:pPr>
        <w:pStyle w:val="Caption"/>
      </w:pPr>
      <w:bookmarkStart w:id="50" w:name="_Toc500236308"/>
      <w:bookmarkStart w:id="51" w:name="_Toc500236322"/>
      <w:r w:rsidRPr="00D92AA7">
        <w:t xml:space="preserve">Abbildung </w:t>
      </w:r>
      <w:r w:rsidR="00A40F39">
        <w:fldChar w:fldCharType="begin"/>
      </w:r>
      <w:r w:rsidR="00A40F39">
        <w:instrText xml:space="preserve"> SEQ Abbildung \* ARABIC </w:instrText>
      </w:r>
      <w:r w:rsidR="00A40F39">
        <w:fldChar w:fldCharType="separate"/>
      </w:r>
      <w:r w:rsidR="00390F96">
        <w:rPr>
          <w:noProof/>
        </w:rPr>
        <w:t>5</w:t>
      </w:r>
      <w:r w:rsidR="00A40F39">
        <w:rPr>
          <w:noProof/>
        </w:rPr>
        <w:fldChar w:fldCharType="end"/>
      </w:r>
      <w:r w:rsidR="009E6D9D" w:rsidRPr="00D92AA7">
        <w:rPr>
          <w:noProof/>
        </w:rPr>
        <w:t>:</w:t>
      </w:r>
      <w:r w:rsidRPr="00D92AA7">
        <w:t xml:space="preserve"> Klassendiagramm </w:t>
      </w:r>
      <w:r w:rsidR="004E406B" w:rsidRPr="00D92AA7">
        <w:t>Arta.Standard</w:t>
      </w:r>
      <w:bookmarkEnd w:id="50"/>
      <w:bookmarkEnd w:id="51"/>
    </w:p>
    <w:p w:rsidR="00214120" w:rsidRDefault="00214120" w:rsidP="00214120"/>
    <w:p w:rsidR="00EA791B" w:rsidRDefault="00280630" w:rsidP="00280630">
      <w:pPr>
        <w:pStyle w:val="TODO"/>
      </w:pPr>
      <w:r>
        <w:t>[Einführung grober Überblick mittels DomainModel]</w:t>
      </w:r>
    </w:p>
    <w:p w:rsidR="00EA791B" w:rsidRDefault="00EA791B">
      <w:pPr>
        <w:jc w:val="left"/>
        <w:rPr>
          <w:i/>
          <w:color w:val="FF0000"/>
        </w:rPr>
      </w:pPr>
      <w:r>
        <w:br w:type="page"/>
      </w:r>
    </w:p>
    <w:p w:rsidR="00062340" w:rsidRDefault="00AC289C" w:rsidP="008337F6">
      <w:pPr>
        <w:pStyle w:val="Heading2"/>
      </w:pPr>
      <w:bookmarkStart w:id="52" w:name="_Toc500768385"/>
      <w:r>
        <w:lastRenderedPageBreak/>
        <w:t>Arta</w:t>
      </w:r>
      <w:bookmarkEnd w:id="52"/>
    </w:p>
    <w:p w:rsidR="00C7303A" w:rsidRDefault="00C7303A" w:rsidP="00C7303A">
      <w:r>
        <w:t>Dieser Namespace umfasst den Kern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390F96">
      <w:pPr>
        <w:pStyle w:val="Caption"/>
      </w:pPr>
      <w:r>
        <w:t xml:space="preserve">Abbildung </w:t>
      </w:r>
      <w:r>
        <w:fldChar w:fldCharType="begin"/>
      </w:r>
      <w:r>
        <w:instrText xml:space="preserve"> SEQ Abbildung \* ARABIC </w:instrText>
      </w:r>
      <w:r>
        <w:fldChar w:fldCharType="separate"/>
      </w:r>
      <w:r w:rsidR="00390F96">
        <w:rPr>
          <w:noProof/>
        </w:rPr>
        <w:t>6</w:t>
      </w:r>
      <w:r>
        <w:fldChar w:fldCharType="end"/>
      </w:r>
      <w:r>
        <w:t>: Überblick Namespace Arta</w:t>
      </w:r>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Pr="002312D2">
        <w:rPr>
          <w:rStyle w:val="ClassnamesChar"/>
        </w:rPr>
        <w:t>ArtaExecutionProzess</w:t>
      </w:r>
      <w:r>
        <w:t xml:space="preserve">. Diesem werden die Korrelationskoeffizienten und die gewünschte Verteilung, per Enum-Typ, übergeben. Durch das Setzen des </w:t>
      </w:r>
      <w:r w:rsidR="00432FEB">
        <w:t>entsprechenden Vert</w:t>
      </w:r>
      <w:r>
        <w:t>e</w:t>
      </w:r>
      <w:r w:rsidR="00432FEB">
        <w:t>i</w:t>
      </w:r>
      <w:r>
        <w:t xml:space="preserve">lungstyp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instanziert.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47" type="#_x0000_t75" style="width:484.5pt;height:208.5pt" o:ole="">
            <v:imagedata r:id="rId24" o:title=""/>
          </v:shape>
          <o:OLEObject Type="Embed" ProgID="Visio.Drawing.15" ShapeID="_x0000_i1047" DrawAspect="Content" ObjectID="_1574514004" r:id="rId25"/>
        </w:object>
      </w:r>
    </w:p>
    <w:p w:rsidR="00C4395F" w:rsidRDefault="009E7702" w:rsidP="00390F96">
      <w:pPr>
        <w:pStyle w:val="Caption"/>
      </w:pPr>
      <w:r>
        <w:t xml:space="preserve">Abbildung </w:t>
      </w:r>
      <w:r>
        <w:fldChar w:fldCharType="begin"/>
      </w:r>
      <w:r>
        <w:instrText xml:space="preserve"> SEQ Abbildung \* ARABIC </w:instrText>
      </w:r>
      <w:r>
        <w:fldChar w:fldCharType="separate"/>
      </w:r>
      <w:r w:rsidR="00390F96">
        <w:rPr>
          <w:noProof/>
        </w:rPr>
        <w:t>7</w:t>
      </w:r>
      <w:r>
        <w:fldChar w:fldCharType="end"/>
      </w:r>
      <w:r>
        <w:t>: Abstrakte Erzeugung eines ARTA-Prozesses</w:t>
      </w:r>
    </w:p>
    <w:p w:rsidR="00657403" w:rsidRDefault="00974D67">
      <w:pPr>
        <w:jc w:val="left"/>
      </w:pPr>
      <w:r>
        <w:br w:type="page"/>
      </w:r>
    </w:p>
    <w:p w:rsidR="00A40F39" w:rsidRDefault="00A40F39" w:rsidP="00D65F45">
      <w:r>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r w:rsidRPr="00320861">
              <w:rPr>
                <w:lang w:val="en-US"/>
              </w:rPr>
              <w:t>ArtaProcessNormal</w:t>
            </w:r>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r w:rsidRPr="00320861">
              <w:rPr>
                <w:color w:val="0000FF"/>
                <w:lang w:val="en-US"/>
              </w:rPr>
              <w:t>readonly</w:t>
            </w:r>
            <w:r w:rsidRPr="00320861">
              <w:rPr>
                <w:color w:val="000000"/>
                <w:lang w:val="en-US"/>
              </w:rPr>
              <w:t xml:space="preserve"> </w:t>
            </w:r>
            <w:r w:rsidRPr="00320861">
              <w:rPr>
                <w:color w:val="0000FF"/>
                <w:lang w:val="en-US"/>
              </w:rPr>
              <w:t>double</w:t>
            </w:r>
            <w:r w:rsidRPr="00320861">
              <w:rPr>
                <w:color w:val="000000"/>
                <w:lang w:val="en-US"/>
              </w:rPr>
              <w:t xml:space="preserve"> stdev,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ArtaProcessNormal(</w:t>
            </w:r>
            <w:r w:rsidRPr="00320861">
              <w:rPr>
                <w:lang w:val="en-US"/>
              </w:rPr>
              <w:t>ArProcess</w:t>
            </w:r>
            <w:r w:rsidRPr="00320861">
              <w:rPr>
                <w:color w:val="000000"/>
                <w:lang w:val="en-US"/>
              </w:rPr>
              <w:t xml:space="preserve"> ar,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ar)</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r w:rsidRPr="00320861">
              <w:rPr>
                <w:color w:val="0000FF"/>
                <w:lang w:val="en-US"/>
              </w:rPr>
              <w:t>this</w:t>
            </w:r>
            <w:r w:rsidRPr="00320861">
              <w:rPr>
                <w:color w:val="000000"/>
                <w:lang w:val="en-US"/>
              </w:rPr>
              <w:t>.mean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r w:rsidRPr="00320861">
              <w:rPr>
                <w:color w:val="000000"/>
                <w:lang w:val="en-US"/>
              </w:rPr>
              <w:t>stdev = System.</w:t>
            </w:r>
            <w:r w:rsidRPr="00320861">
              <w:rPr>
                <w:lang w:val="en-US"/>
              </w:rPr>
              <w:t>Math</w:t>
            </w:r>
            <w:r w:rsidRPr="00320861">
              <w:rPr>
                <w:color w:val="000000"/>
                <w:lang w:val="en-US"/>
              </w:rPr>
              <w:t>.Sqr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Default="00320861" w:rsidP="00320861">
            <w:pPr>
              <w:pStyle w:val="Code"/>
              <w:tabs>
                <w:tab w:val="left" w:pos="318"/>
              </w:tabs>
              <w:rPr>
                <w:color w:val="000000"/>
              </w:rPr>
            </w:pPr>
            <w:r>
              <w:rPr>
                <w:color w:val="000000"/>
              </w:rPr>
              <w:tab/>
            </w:r>
            <w:r>
              <w:rPr>
                <w:color w:val="000000"/>
              </w:rPr>
              <w:t>{</w:t>
            </w:r>
          </w:p>
          <w:p w:rsidR="00320861" w:rsidRDefault="00320861" w:rsidP="00320861">
            <w:pPr>
              <w:pStyle w:val="Code"/>
              <w:tabs>
                <w:tab w:val="left" w:pos="318"/>
              </w:tabs>
              <w:rPr>
                <w:color w:val="000000"/>
              </w:rPr>
            </w:pPr>
            <w:r>
              <w:rPr>
                <w:color w:val="0000FF"/>
              </w:rPr>
              <w:tab/>
            </w:r>
            <w:r>
              <w:rPr>
                <w:color w:val="0000FF"/>
              </w:rPr>
              <w:tab/>
            </w:r>
            <w:r>
              <w:rPr>
                <w:color w:val="0000FF"/>
              </w:rPr>
              <w:t>return</w:t>
            </w:r>
            <w:r>
              <w:rPr>
                <w:color w:val="000000"/>
              </w:rPr>
              <w:t xml:space="preserve"> value * stdev + mean;</w:t>
            </w:r>
          </w:p>
          <w:p w:rsidR="00320861" w:rsidRDefault="00320861" w:rsidP="00320861">
            <w:pPr>
              <w:pStyle w:val="Code"/>
              <w:tabs>
                <w:tab w:val="left" w:pos="318"/>
              </w:tabs>
              <w:rPr>
                <w:color w:val="000000"/>
              </w:rPr>
            </w:pPr>
            <w:r>
              <w:rPr>
                <w:color w:val="000000"/>
              </w:rPr>
              <w:tab/>
            </w:r>
            <w:r>
              <w:rPr>
                <w:color w:val="000000"/>
              </w:rPr>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9F5322" w:rsidP="00390F96">
      <w:pPr>
        <w:keepNext/>
        <w:jc w:val="left"/>
      </w:pPr>
      <w:r>
        <w:rPr>
          <w:noProof/>
          <w:lang w:eastAsia="de-CH"/>
        </w:rPr>
        <w:drawing>
          <wp:inline distT="0" distB="0" distL="0" distR="0" wp14:anchorId="1608E904" wp14:editId="4D2250C9">
            <wp:extent cx="6120130" cy="439229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4392295"/>
                    </a:xfrm>
                    <a:prstGeom prst="rect">
                      <a:avLst/>
                    </a:prstGeom>
                  </pic:spPr>
                </pic:pic>
              </a:graphicData>
            </a:graphic>
          </wp:inline>
        </w:drawing>
      </w:r>
    </w:p>
    <w:p w:rsidR="00320861" w:rsidRPr="00657403" w:rsidRDefault="00390F96" w:rsidP="00390F96">
      <w:pPr>
        <w:pStyle w:val="Caption"/>
        <w:rPr>
          <w:lang w:val="en-US"/>
        </w:rPr>
      </w:pPr>
      <w:r>
        <w:t xml:space="preserve">Abbildung </w:t>
      </w:r>
      <w:r>
        <w:fldChar w:fldCharType="begin"/>
      </w:r>
      <w:r>
        <w:instrText xml:space="preserve"> SEQ Abbildung \* ARABIC </w:instrText>
      </w:r>
      <w:r>
        <w:fldChar w:fldCharType="separate"/>
      </w:r>
      <w:r>
        <w:rPr>
          <w:noProof/>
        </w:rPr>
        <w:t>8</w:t>
      </w:r>
      <w:r>
        <w:fldChar w:fldCharType="end"/>
      </w:r>
      <w:r>
        <w:t>: Sequenzdiagramm CreateArtaProcess()</w:t>
      </w:r>
    </w:p>
    <w:p w:rsidR="00CB389D" w:rsidRPr="00657403" w:rsidRDefault="00CB389D">
      <w:pPr>
        <w:jc w:val="left"/>
        <w:rPr>
          <w:lang w:val="en-US"/>
        </w:rPr>
      </w:pPr>
      <w:r w:rsidRPr="00657403">
        <w:rPr>
          <w:lang w:val="en-US"/>
        </w:rPr>
        <w:br w:type="page"/>
      </w:r>
    </w:p>
    <w:p w:rsidR="00062340" w:rsidRDefault="00C4395F" w:rsidP="008337F6">
      <w:pPr>
        <w:pStyle w:val="Heading2"/>
      </w:pPr>
      <w:bookmarkStart w:id="53" w:name="_Toc500768386"/>
      <w:r>
        <w:t>Arta.Distribution</w:t>
      </w:r>
      <w:bookmarkEnd w:id="53"/>
    </w:p>
    <w:p w:rsidR="004273A1" w:rsidRDefault="004273A1" w:rsidP="004273A1">
      <w:r>
        <w:t xml:space="preserve">Dieser Namespace beherbergt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390F96">
      <w:pPr>
        <w:pStyle w:val="Caption"/>
      </w:pPr>
      <w:r>
        <w:t xml:space="preserve">Abbildung </w:t>
      </w:r>
      <w:r>
        <w:fldChar w:fldCharType="begin"/>
      </w:r>
      <w:r>
        <w:instrText xml:space="preserve"> SEQ Abbildung \* ARABIC </w:instrText>
      </w:r>
      <w:r>
        <w:fldChar w:fldCharType="separate"/>
      </w:r>
      <w:r w:rsidR="00390F96">
        <w:rPr>
          <w:noProof/>
        </w:rPr>
        <w:t>9</w:t>
      </w:r>
      <w:r>
        <w:fldChar w:fldCharType="end"/>
      </w:r>
      <w:r>
        <w:t>: Überblick Namespace Arta.Distribution</w:t>
      </w:r>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CreateArtaProcess(</w:t>
            </w:r>
            <w:r w:rsidRPr="00657403">
              <w:rPr>
                <w:color w:val="0000FF"/>
                <w:lang w:val="en-US"/>
              </w:rPr>
              <w:t>double</w:t>
            </w:r>
            <w:r w:rsidRPr="00657403">
              <w:rPr>
                <w:lang w:val="en-US"/>
              </w:rPr>
              <w:t xml:space="preserve">[] artaCorrelationCoefficients, </w:t>
            </w:r>
            <w:r w:rsidRPr="00657403">
              <w:rPr>
                <w:color w:val="2B91AF"/>
                <w:lang w:val="en-US"/>
              </w:rPr>
              <w:t>RandomSource</w:t>
            </w:r>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dim = artaCorrelationCo</w:t>
            </w:r>
            <w:r>
              <w:rPr>
                <w:lang w:val="en-US"/>
              </w:rPr>
              <w:t>efficients.Length;</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arCorrelationCoefficients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r w:rsidRPr="00657403">
              <w:rPr>
                <w:color w:val="0000FF"/>
                <w:lang w:val="en-US"/>
              </w:rPr>
              <w:t>var</w:t>
            </w:r>
            <w:r w:rsidRPr="00657403">
              <w:rPr>
                <w:lang w:val="en-US"/>
              </w:rPr>
              <w:t xml:space="preserve"> i = 0; i &lt; dim; i++)</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r w:rsidRPr="00657403">
              <w:rPr>
                <w:lang w:val="en-US"/>
              </w:rPr>
              <w:t>arCorrelationCoefficients[i] = 2 * System.</w:t>
            </w:r>
            <w:r w:rsidRPr="00657403">
              <w:rPr>
                <w:color w:val="2B91AF"/>
                <w:lang w:val="en-US"/>
              </w:rPr>
              <w:t>Math</w:t>
            </w:r>
            <w:r w:rsidRPr="00657403">
              <w:rPr>
                <w:lang w:val="en-US"/>
              </w:rPr>
              <w:t>.Sin(System.</w:t>
            </w:r>
            <w:r w:rsidRPr="00657403">
              <w:rPr>
                <w:color w:val="2B91AF"/>
                <w:lang w:val="en-US"/>
              </w:rPr>
              <w:t>Math</w:t>
            </w:r>
            <w:r w:rsidRPr="00657403">
              <w:rPr>
                <w:lang w:val="en-US"/>
              </w:rPr>
              <w:t>.PI * artaCorrelationCoefficients[i]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r w:rsidRPr="00657403">
              <w:rPr>
                <w:color w:val="2B91AF"/>
                <w:lang w:val="en-US"/>
              </w:rPr>
              <w:t>ArProcess</w:t>
            </w:r>
            <w:r w:rsidRPr="00657403">
              <w:rPr>
                <w:lang w:val="en-US"/>
              </w:rPr>
              <w:t xml:space="preserve"> ar = </w:t>
            </w:r>
            <w:r w:rsidRPr="00657403">
              <w:rPr>
                <w:color w:val="2B91AF"/>
                <w:lang w:val="en-US"/>
              </w:rPr>
              <w:t>ArProcessFactory</w:t>
            </w:r>
            <w:r w:rsidRPr="00657403">
              <w:rPr>
                <w:lang w:val="en-US"/>
              </w:rPr>
              <w:t>.CreateArProcess(arCorrelationCoefficients,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ar, continuousUniform.LowerBound, continuousUniform.UpperBound);</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54" w:name="_Toc500768387"/>
      <w:r>
        <w:lastRenderedPageBreak/>
        <w:t>Arta.Math und Arta.Fitting</w:t>
      </w:r>
      <w:bookmarkEnd w:id="54"/>
    </w:p>
    <w:p w:rsidR="008337F6" w:rsidRDefault="008337F6" w:rsidP="008337F6">
      <w:r>
        <w:t xml:space="preserve">Innerhalb dieses Namespaces werden die mathematischen Operationen zur Erzeugung des AR- und ARTA-Prozesses durchgeführt. Durch die Klasse </w:t>
      </w:r>
      <w:r w:rsidRPr="002312D2">
        <w:rPr>
          <w:rStyle w:val="ClassnamesChar"/>
        </w:rPr>
        <w:t>AutoCorrealation</w:t>
      </w:r>
      <w:r>
        <w:t xml:space="preserve"> wird eine Korrelationsmatrix auf der Basis der übergebenen Korrelationskoeffizienten generiert. Diese wird wiederum durch einen </w:t>
      </w:r>
      <w:r w:rsidRPr="002312D2">
        <w:rPr>
          <w:rStyle w:val="ClassnamesChar"/>
        </w:rPr>
        <w:t>AutocorrelationFitter</w:t>
      </w:r>
      <w:r>
        <w:t xml:space="preserve"> genutzt, um die Struktur des darunterliegenden AR-Prozesses</w:t>
      </w:r>
      <w:r w:rsidR="00C43E63">
        <w:t>, mittels der Methode Transform(),</w:t>
      </w:r>
      <w:r>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390F96">
      <w:pPr>
        <w:pStyle w:val="Caption"/>
      </w:pPr>
      <w:r>
        <w:t xml:space="preserve">Abbildung </w:t>
      </w:r>
      <w:r>
        <w:fldChar w:fldCharType="begin"/>
      </w:r>
      <w:r>
        <w:instrText xml:space="preserve"> SEQ Abbildung \* ARABIC </w:instrText>
      </w:r>
      <w:r>
        <w:fldChar w:fldCharType="separate"/>
      </w:r>
      <w:r w:rsidR="00390F96">
        <w:rPr>
          <w:noProof/>
        </w:rPr>
        <w:t>10</w:t>
      </w:r>
      <w:r>
        <w:fldChar w:fldCharType="end"/>
      </w:r>
      <w:r>
        <w:t>: Namespaces Arta.Math und Arta.Fitting</w:t>
      </w:r>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var</w:t>
            </w:r>
            <w:r w:rsidRPr="00E83698">
              <w:rPr>
                <w:lang w:val="en-US"/>
              </w:rPr>
              <w:t xml:space="preserve"> result = transformationCache.Ge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result = standardNormal.CumulativeDistribution(value);</w:t>
            </w:r>
          </w:p>
          <w:p w:rsidR="00E83698" w:rsidRPr="00E83698" w:rsidRDefault="00E83698" w:rsidP="008707DC">
            <w:pPr>
              <w:pStyle w:val="Code"/>
              <w:rPr>
                <w:lang w:val="en-US"/>
              </w:rPr>
            </w:pPr>
            <w:r>
              <w:rPr>
                <w:lang w:val="en-US"/>
              </w:rPr>
              <w:tab/>
            </w:r>
            <w:r>
              <w:rPr>
                <w:lang w:val="en-US"/>
              </w:rPr>
              <w:tab/>
            </w:r>
            <w:r w:rsidRPr="00E83698">
              <w:rPr>
                <w:lang w:val="en-US"/>
              </w:rPr>
              <w:t>result = distribution.InverseCumulativeDistribution(result);</w:t>
            </w:r>
          </w:p>
          <w:p w:rsidR="00E83698" w:rsidRPr="00E83698" w:rsidRDefault="00E83698" w:rsidP="008707DC">
            <w:pPr>
              <w:pStyle w:val="Code"/>
              <w:rPr>
                <w:lang w:val="en-US"/>
              </w:rPr>
            </w:pPr>
            <w:r>
              <w:rPr>
                <w:lang w:val="en-US"/>
              </w:rPr>
              <w:tab/>
            </w:r>
            <w:r>
              <w:rPr>
                <w:lang w:val="en-US"/>
              </w:rPr>
              <w:tab/>
            </w:r>
            <w:r w:rsidRPr="00E83698">
              <w:rPr>
                <w:lang w:val="en-US"/>
              </w:rPr>
              <w:t>transformationCache.Add(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CalculateAcf(</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 = 0.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length = data.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acc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 xml:space="preserve">acc = </w:t>
            </w:r>
            <w:r w:rsidRPr="002B1784">
              <w:rPr>
                <w:color w:val="2B91AF"/>
                <w:lang w:val="en-US"/>
              </w:rPr>
              <w:t>Correlation</w:t>
            </w:r>
            <w:r w:rsidRPr="002B1784">
              <w:rPr>
                <w:lang w:val="en-US"/>
              </w:rPr>
              <w:t>.Pearson(data.CopyOfRange(0, lengt</w:t>
            </w:r>
            <w:r>
              <w:rPr>
                <w:lang w:val="en-US"/>
              </w:rPr>
              <w:t xml:space="preserve">h - lag), data.CopyOfRang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acc;</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CalculateAcfs(</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maxLag)</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s = </w:t>
            </w:r>
            <w:r w:rsidRPr="002B1784">
              <w:rPr>
                <w:color w:val="0000FF"/>
                <w:lang w:val="en-US"/>
              </w:rPr>
              <w:t>new</w:t>
            </w:r>
            <w:r w:rsidRPr="002B1784">
              <w:rPr>
                <w:lang w:val="en-US"/>
              </w:rPr>
              <w:t xml:space="preserve"> </w:t>
            </w:r>
            <w:r w:rsidRPr="002B1784">
              <w:rPr>
                <w:color w:val="0000FF"/>
                <w:lang w:val="en-US"/>
              </w:rPr>
              <w:t>double</w:t>
            </w:r>
            <w:r w:rsidRPr="002B1784">
              <w:rPr>
                <w:lang w:val="en-US"/>
              </w:rPr>
              <w:t>[maxLag + 1];</w:t>
            </w:r>
          </w:p>
          <w:p w:rsidR="002B1784" w:rsidRPr="002B1784" w:rsidRDefault="002B1784" w:rsidP="002B1784">
            <w:pPr>
              <w:pStyle w:val="Code"/>
              <w:tabs>
                <w:tab w:val="left" w:pos="507"/>
                <w:tab w:val="left" w:pos="1026"/>
              </w:tabs>
            </w:pPr>
            <w:r>
              <w:rPr>
                <w:color w:val="0000FF"/>
                <w:lang w:val="en-US"/>
              </w:rPr>
              <w:tab/>
            </w:r>
            <w:r w:rsidRPr="002B1784">
              <w:rPr>
                <w:color w:val="0000FF"/>
              </w:rPr>
              <w:t>for</w:t>
            </w:r>
            <w:r w:rsidRPr="002B1784">
              <w:t xml:space="preserve"> (</w:t>
            </w:r>
            <w:r w:rsidRPr="002B1784">
              <w:rPr>
                <w:color w:val="0000FF"/>
              </w:rPr>
              <w:t>var</w:t>
            </w:r>
            <w:r w:rsidRPr="002B1784">
              <w:t xml:space="preserve"> lag = 0; lag &lt;= maxLag; lag++){</w:t>
            </w:r>
          </w:p>
          <w:p w:rsidR="002B1784" w:rsidRPr="002B1784" w:rsidRDefault="002B1784" w:rsidP="002B1784">
            <w:pPr>
              <w:pStyle w:val="Code"/>
              <w:tabs>
                <w:tab w:val="left" w:pos="507"/>
                <w:tab w:val="left" w:pos="1026"/>
              </w:tabs>
              <w:rPr>
                <w:lang w:val="en-US"/>
              </w:rPr>
            </w:pPr>
            <w:r>
              <w:tab/>
            </w:r>
            <w:r>
              <w:tab/>
            </w:r>
            <w:r w:rsidRPr="002B1784">
              <w:rPr>
                <w:lang w:val="en-US"/>
              </w:rPr>
              <w:t>accs[lag] = CalculateAcf(data, lag);</w:t>
            </w:r>
          </w:p>
          <w:p w:rsidR="002B1784" w:rsidRDefault="002B1784" w:rsidP="002B1784">
            <w:pPr>
              <w:pStyle w:val="Code"/>
              <w:tabs>
                <w:tab w:val="left" w:pos="507"/>
                <w:tab w:val="left" w:pos="1026"/>
              </w:tabs>
            </w:pPr>
            <w:r>
              <w:tab/>
              <w:t>}</w:t>
            </w:r>
          </w:p>
          <w:p w:rsidR="002B1784" w:rsidRDefault="002B1784" w:rsidP="002B1784">
            <w:pPr>
              <w:pStyle w:val="Code"/>
              <w:tabs>
                <w:tab w:val="left" w:pos="507"/>
                <w:tab w:val="left" w:pos="1026"/>
              </w:tabs>
            </w:pPr>
            <w:r>
              <w:rPr>
                <w:color w:val="0000FF"/>
              </w:rPr>
              <w:tab/>
              <w:t>return</w:t>
            </w:r>
            <w:r>
              <w:t xml:space="preserve"> accs;</w:t>
            </w:r>
          </w:p>
          <w:p w:rsidR="002B1784" w:rsidRDefault="002B1784" w:rsidP="002B1784">
            <w:pPr>
              <w:pStyle w:val="Code"/>
              <w:tabs>
                <w:tab w:val="left" w:pos="1026"/>
              </w:tabs>
            </w:pPr>
            <w:r>
              <w:t>}</w:t>
            </w:r>
          </w:p>
        </w:tc>
      </w:tr>
    </w:tbl>
    <w:p w:rsidR="002B1784" w:rsidRDefault="002B1784" w:rsidP="00521E7E"/>
    <w:p w:rsidR="002B1784" w:rsidRPr="00521E7E" w:rsidRDefault="002B1784" w:rsidP="00521E7E"/>
    <w:p w:rsidR="00D46944" w:rsidRPr="00D92AA7" w:rsidRDefault="00CD355E" w:rsidP="002312D2">
      <w:pPr>
        <w:pStyle w:val="TODO"/>
      </w:pPr>
      <w:r>
        <w:lastRenderedPageBreak/>
        <w:t xml:space="preserve"> </w:t>
      </w:r>
      <w:r w:rsidR="00296F64">
        <w:t>[TODO] Beschreibung</w:t>
      </w:r>
    </w:p>
    <w:p w:rsidR="00C320FA" w:rsidRDefault="002312D2" w:rsidP="00AA67A8">
      <w:pPr>
        <w:pStyle w:val="TODO"/>
        <w:rPr>
          <w:lang w:val="en-US"/>
        </w:rPr>
      </w:pPr>
      <w:r w:rsidRPr="001B6F21">
        <w:rPr>
          <w:lang w:val="en-US"/>
        </w:rPr>
        <w:t xml:space="preserve"> </w:t>
      </w:r>
      <w:r w:rsidR="00AA67A8" w:rsidRPr="001B6F21">
        <w:rPr>
          <w:lang w:val="en-US"/>
        </w:rPr>
        <w:t>[TODO] Anthony + Design mit Context &amp; Distribution</w:t>
      </w:r>
    </w:p>
    <w:p w:rsidR="00C320FA" w:rsidRDefault="00C320FA">
      <w:pPr>
        <w:jc w:val="left"/>
        <w:rPr>
          <w:i/>
          <w:color w:val="FF0000"/>
          <w:lang w:val="en-US"/>
        </w:rPr>
      </w:pPr>
    </w:p>
    <w:p w:rsidR="00605B18" w:rsidRPr="00D92AA7" w:rsidRDefault="00605B18" w:rsidP="007B47BA">
      <w:pPr>
        <w:pStyle w:val="Heading2"/>
      </w:pPr>
      <w:bookmarkStart w:id="55" w:name="_Toc497915009"/>
      <w:bookmarkStart w:id="56" w:name="_Toc500768389"/>
      <w:r w:rsidRPr="00D92AA7">
        <w:lastRenderedPageBreak/>
        <w:t>Statistische Tests</w:t>
      </w:r>
      <w:bookmarkEnd w:id="55"/>
      <w:r w:rsidR="00AA67A8" w:rsidRPr="00D92AA7">
        <w:t xml:space="preserve"> [Philipp]</w:t>
      </w:r>
      <w:bookmarkEnd w:id="56"/>
    </w:p>
    <w:p w:rsidR="00B64D2F" w:rsidRPr="00D92AA7" w:rsidRDefault="00B64D2F" w:rsidP="00B64D2F">
      <w:r w:rsidRPr="00D92AA7">
        <w:t xml:space="preserve">Tests </w:t>
      </w:r>
      <w:r w:rsidR="00EC45F5" w:rsidRPr="00D92AA7">
        <w:t>sind</w:t>
      </w:r>
      <w:r w:rsidR="004271FE" w:rsidRPr="00D92AA7">
        <w:t xml:space="preserve"> in einem separaten Assembly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bookmarkStart w:id="57" w:name="_GoBack"/>
      <w:bookmarkEnd w:id="57"/>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Default="00FC5BB1" w:rsidP="006E6A33">
            <w:pPr>
              <w:pStyle w:val="Code"/>
              <w:rPr>
                <w:color w:val="0000FF"/>
                <w:lang w:val="en-US"/>
              </w:rPr>
            </w:pPr>
          </w:p>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390F96">
      <w:pPr>
        <w:pStyle w:val="Caption"/>
      </w:pPr>
      <w:bookmarkStart w:id="58" w:name="_Toc500236290"/>
      <w:r w:rsidRPr="00D92AA7">
        <w:t xml:space="preserve">Codefragment </w:t>
      </w:r>
      <w:r w:rsidR="00A40F39">
        <w:fldChar w:fldCharType="begin"/>
      </w:r>
      <w:r w:rsidR="00A40F39">
        <w:instrText xml:space="preserve"> SEQ Codefragment \* ARABIC </w:instrText>
      </w:r>
      <w:r w:rsidR="00A40F39">
        <w:fldChar w:fldCharType="separate"/>
      </w:r>
      <w:r w:rsidRPr="00D92AA7">
        <w:rPr>
          <w:noProof/>
        </w:rPr>
        <w:t>5</w:t>
      </w:r>
      <w:r w:rsidR="00A40F39">
        <w:rPr>
          <w:noProof/>
        </w:rPr>
        <w:fldChar w:fldCharType="end"/>
      </w:r>
      <w:r w:rsidRPr="00D92AA7">
        <w:t>: Nutzung ArtaStatistics</w:t>
      </w:r>
      <w:bookmarkEnd w:id="58"/>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59" w:name="_Toc497915013"/>
      <w:bookmarkStart w:id="60" w:name="_Toc500768390"/>
      <w:r w:rsidRPr="00D92AA7">
        <w:lastRenderedPageBreak/>
        <w:t>Integration Simio</w:t>
      </w:r>
      <w:bookmarkEnd w:id="59"/>
      <w:r w:rsidR="00AA67A8" w:rsidRPr="00D92AA7">
        <w:t xml:space="preserve"> [bis 13.12.2017]</w:t>
      </w:r>
      <w:bookmarkEnd w:id="60"/>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61" w:name="_Toc500768391"/>
      <w:r w:rsidRPr="00D92AA7">
        <w:t>Aufbau</w:t>
      </w:r>
      <w:bookmarkEnd w:id="61"/>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798320"/>
                    </a:xfrm>
                    <a:prstGeom prst="rect">
                      <a:avLst/>
                    </a:prstGeom>
                  </pic:spPr>
                </pic:pic>
              </a:graphicData>
            </a:graphic>
          </wp:inline>
        </w:drawing>
      </w:r>
    </w:p>
    <w:p w:rsidR="00BD40A0" w:rsidRPr="00D92AA7" w:rsidRDefault="00935D61" w:rsidP="00390F96">
      <w:pPr>
        <w:pStyle w:val="Caption"/>
      </w:pPr>
      <w:r w:rsidRPr="00D92AA7">
        <w:t xml:space="preserve">Abbildung </w:t>
      </w:r>
      <w:r w:rsidR="00A40F39">
        <w:fldChar w:fldCharType="begin"/>
      </w:r>
      <w:r w:rsidR="00A40F39">
        <w:instrText xml:space="preserve"> SEQ Abbildung \* ARABIC </w:instrText>
      </w:r>
      <w:r w:rsidR="00A40F39">
        <w:fldChar w:fldCharType="separate"/>
      </w:r>
      <w:r w:rsidR="00390F96">
        <w:rPr>
          <w:noProof/>
        </w:rPr>
        <w:t>11</w:t>
      </w:r>
      <w:r w:rsidR="00A40F39">
        <w:rPr>
          <w:noProof/>
        </w:rPr>
        <w:fldChar w:fldCharType="end"/>
      </w:r>
      <w:r w:rsidRPr="00D92AA7">
        <w:t>: Aufbau ArtaElement</w:t>
      </w:r>
    </w:p>
    <w:p w:rsidR="00BD40A0" w:rsidRPr="00D92AA7" w:rsidRDefault="00BD40A0" w:rsidP="00BD40A0"/>
    <w:p w:rsidR="00BD40A0" w:rsidRPr="00D92AA7" w:rsidRDefault="00BD40A0" w:rsidP="00BD40A0">
      <w:r w:rsidRPr="00D92AA7">
        <w:t xml:space="preserve">Innerhalb des </w:t>
      </w:r>
      <w:r w:rsidRPr="00D92AA7">
        <w:rPr>
          <w:rStyle w:val="ClassnamesChar"/>
        </w:rPr>
        <w:t>ArtaElements</w:t>
      </w:r>
      <w:r w:rsidRPr="00D92AA7">
        <w:t xml:space="preserve"> wird durch einen </w:t>
      </w:r>
      <w:r w:rsidRPr="00D92AA7">
        <w:rPr>
          <w:rStyle w:val="ClassnamesChar"/>
        </w:rPr>
        <w:t>ArtaExecutionContext</w:t>
      </w:r>
      <w:r w:rsidRPr="00D92AA7">
        <w:t xml:space="preserve"> ein neuer </w:t>
      </w:r>
      <w:r w:rsidR="000D7AA6" w:rsidRPr="00D92AA7">
        <w:t>ARTA</w:t>
      </w:r>
      <w:r w:rsidRPr="00D92AA7">
        <w:t>-Prozess erzeugt. Die Korrelationskoeffizienten sowie die Verteilung können über die graphische Benutzerschnittstelle im Simio wie gewünscht eingestellt werden. Diese Eigenschaften</w:t>
      </w:r>
      <w:r w:rsidR="00C640C2" w:rsidRPr="00D92AA7">
        <w:t xml:space="preserve"> (Verteilung und Koeffizienten) werden durch entsprechende, im Schema (</w:t>
      </w:r>
      <w:r w:rsidR="00C640C2" w:rsidRPr="00D92AA7">
        <w:rPr>
          <w:rStyle w:val="ClassnamesChar"/>
        </w:rPr>
        <w:t>ArtaElementDefinition</w:t>
      </w:r>
      <w:r w:rsidR="00C640C2" w:rsidRPr="00D92AA7">
        <w:t>) definierte, Properties abgefangen und dem ExecutionContext übergeben.</w:t>
      </w:r>
    </w:p>
    <w:p w:rsidR="00306E6A" w:rsidRPr="00D92AA7" w:rsidRDefault="00FA59ED" w:rsidP="00BD40A0">
      <w:r w:rsidRPr="00D92AA7">
        <w:t xml:space="preserve">Das </w:t>
      </w:r>
      <w:r w:rsidRPr="00D92AA7">
        <w:rPr>
          <w:rStyle w:val="ClassnamesChar"/>
        </w:rPr>
        <w:t>ArtaElement</w:t>
      </w:r>
      <w:r w:rsidRPr="00D92AA7">
        <w:t xml:space="preserve"> besitzt lediglich einen Konstruktor sowie eine </w:t>
      </w:r>
      <w:r w:rsidRPr="00D92AA7">
        <w:rPr>
          <w:rStyle w:val="ClassnamesChar"/>
        </w:rPr>
        <w:t>Initialize()</w:t>
      </w:r>
      <w:r w:rsidRPr="00D92AA7">
        <w:t xml:space="preserve">- und </w:t>
      </w:r>
      <w:r w:rsidRPr="00D92AA7">
        <w:rPr>
          <w:rStyle w:val="ClassnamesChar"/>
        </w:rPr>
        <w:t>Shutdown()</w:t>
      </w:r>
      <w:r w:rsidRPr="00D92AA7">
        <w:t xml:space="preserve">-Methode. </w:t>
      </w:r>
      <w:r w:rsidR="003E77B3" w:rsidRPr="00D92AA7">
        <w:t xml:space="preserve">Im Konstruktor werden die verschiedenen Properties abgefangen und damit der gewünschte ARTA-Prozess erzeugt. </w:t>
      </w:r>
      <w:r w:rsidR="00B42055" w:rsidRPr="00D92AA7">
        <w:t xml:space="preserve">Innerhalb der </w:t>
      </w:r>
      <w:r w:rsidR="00B42055" w:rsidRPr="00D92AA7">
        <w:rPr>
          <w:rStyle w:val="ClassnamesChar"/>
        </w:rPr>
        <w:t>Initialize()</w:t>
      </w:r>
      <w:r w:rsidR="00B42055" w:rsidRPr="00D92AA7">
        <w:t xml:space="preserve">-Methode wird das </w:t>
      </w:r>
      <w:r w:rsidR="00B42055" w:rsidRPr="00D92AA7">
        <w:rPr>
          <w:rStyle w:val="ClassnamesChar"/>
        </w:rPr>
        <w:t>ArtaExecutionProperty</w:t>
      </w:r>
      <w:r w:rsidR="00B42055" w:rsidRPr="00D92AA7">
        <w:t xml:space="preserve"> mit den ARTA-Zahlen gespiesen. Dies geschieht über das Property </w:t>
      </w:r>
      <w:r w:rsidR="00B42055" w:rsidRPr="00D92AA7">
        <w:rPr>
          <w:rStyle w:val="ClassnamesChar"/>
        </w:rPr>
        <w:t>Value</w:t>
      </w:r>
      <w:r w:rsidR="00B42055" w:rsidRPr="00D92AA7">
        <w:t xml:space="preserve">. Sobald die aktuelle ARTA-Zahl durch </w:t>
      </w:r>
      <w:r w:rsidR="00B42055" w:rsidRPr="00D92AA7">
        <w:rPr>
          <w:rStyle w:val="ClassnamesChar"/>
        </w:rPr>
        <w:t>Get</w:t>
      </w:r>
      <w:r w:rsidR="00B42055" w:rsidRPr="00D92AA7">
        <w:t xml:space="preserve"> zurückgegeben wurde, wird sofort die nächstfolgende durch </w:t>
      </w:r>
      <w:r w:rsidR="00B42055" w:rsidRPr="00D92AA7">
        <w:rPr>
          <w:rStyle w:val="ClassnamesChar"/>
        </w:rPr>
        <w:t>Set</w:t>
      </w:r>
      <w:r w:rsidR="00B42055" w:rsidRPr="00D92AA7">
        <w:t xml:space="preserve"> geschrieben.</w:t>
      </w:r>
      <w:r w:rsidR="00306E6A" w:rsidRPr="00D92AA7">
        <w:t xml:space="preserve"> Dieses Verfahren wurde im Rahmen der Konzeption überprüft, da sich die Frage stellt, ob auch während der Simulationszeit die richtigen Zeitabstände eingehalten werden.</w:t>
      </w:r>
    </w:p>
    <w:p w:rsidR="00244407" w:rsidRPr="00D92AA7" w:rsidRDefault="004C4880" w:rsidP="00244407">
      <w:pPr>
        <w:pStyle w:val="Heading2"/>
      </w:pPr>
      <w:bookmarkStart w:id="62" w:name="_Toc500768392"/>
      <w:r w:rsidRPr="00D92AA7">
        <w:t>Anwendung</w:t>
      </w:r>
      <w:bookmarkEnd w:id="62"/>
    </w:p>
    <w:p w:rsidR="00027CAE" w:rsidRPr="00D92AA7" w:rsidRDefault="00027CAE" w:rsidP="00027CAE">
      <w:r w:rsidRPr="00D92AA7">
        <w:t xml:space="preserve">Das Erzeugte ArtaElement kann verschiedensten Simio-Bausteinen übergeben werden. In dieser Arbeit werden ausschliesslich Interarrival-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Heading1"/>
      </w:pPr>
      <w:bookmarkStart w:id="63" w:name="_Toc497915014"/>
      <w:bookmarkStart w:id="64" w:name="_Toc497924046"/>
      <w:bookmarkStart w:id="65" w:name="_Toc500768393"/>
      <w:r w:rsidRPr="00D92AA7">
        <w:lastRenderedPageBreak/>
        <w:t>Test und Auswertung [[bis 25.11.2017]</w:t>
      </w:r>
      <w:bookmarkEnd w:id="63"/>
      <w:bookmarkEnd w:id="64"/>
      <w:bookmarkEnd w:id="65"/>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default" r:id="rId30"/>
          <w:footerReference w:type="default" r:id="rId31"/>
          <w:headerReference w:type="first" r:id="rId32"/>
          <w:footerReference w:type="first" r:id="rId33"/>
          <w:pgSz w:w="11906" w:h="16838"/>
          <w:pgMar w:top="1418" w:right="1134" w:bottom="1134" w:left="1134" w:header="709" w:footer="709" w:gutter="0"/>
          <w:cols w:space="708"/>
          <w:titlePg/>
          <w:docGrid w:linePitch="360"/>
        </w:sectPr>
      </w:pPr>
    </w:p>
    <w:p w:rsidR="00E11827" w:rsidRPr="00D92AA7" w:rsidRDefault="00E11827" w:rsidP="00E11827">
      <w:pPr>
        <w:pStyle w:val="Heading2"/>
      </w:pPr>
      <w:bookmarkStart w:id="66" w:name="_Toc500768394"/>
      <w:r w:rsidRPr="00D92AA7">
        <w:lastRenderedPageBreak/>
        <w:t>Vergleich ACFS</w:t>
      </w:r>
      <w:bookmarkEnd w:id="66"/>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Lags ebenfalls gleichviele ACFS berechnet werden. Diese beiden Kriterien sind durch </w:t>
      </w:r>
      <w:r w:rsidR="004E406B" w:rsidRPr="00D92AA7">
        <w:t>Arta.Standard</w:t>
      </w:r>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390F96">
            <w:pPr>
              <w:pStyle w:val="Caption"/>
            </w:pPr>
            <w:bookmarkStart w:id="67" w:name="_Toc500236310"/>
            <w:bookmarkStart w:id="68" w:name="_Toc500236324"/>
            <w:r w:rsidRPr="00D92AA7">
              <w:t xml:space="preserve">Abbildung </w:t>
            </w:r>
            <w:r w:rsidR="00A40F39">
              <w:fldChar w:fldCharType="begin"/>
            </w:r>
            <w:r w:rsidR="00A40F39">
              <w:instrText xml:space="preserve"> SEQ Abbildung \* ARABIC </w:instrText>
            </w:r>
            <w:r w:rsidR="00A40F39">
              <w:fldChar w:fldCharType="separate"/>
            </w:r>
            <w:r w:rsidR="00390F96">
              <w:rPr>
                <w:noProof/>
              </w:rPr>
              <w:t>12</w:t>
            </w:r>
            <w:r w:rsidR="00A40F39">
              <w:rPr>
                <w:noProof/>
              </w:rPr>
              <w:fldChar w:fldCharType="end"/>
            </w:r>
            <w:r w:rsidRPr="00D92AA7">
              <w:t>: ACFS im Vergleich mit ContinousUniform (-1, 1)</w:t>
            </w:r>
            <w:bookmarkEnd w:id="67"/>
            <w:bookmarkEnd w:id="68"/>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390F96">
            <w:pPr>
              <w:pStyle w:val="Caption"/>
            </w:pPr>
            <w:bookmarkStart w:id="69" w:name="_Toc500236311"/>
            <w:bookmarkStart w:id="70" w:name="_Toc500236325"/>
            <w:r w:rsidRPr="00D92AA7">
              <w:t xml:space="preserve">Abbildung </w:t>
            </w:r>
            <w:r w:rsidR="00A40F39">
              <w:fldChar w:fldCharType="begin"/>
            </w:r>
            <w:r w:rsidR="00A40F39">
              <w:instrText xml:space="preserve"> SEQ Abbildung \* ARABIC </w:instrText>
            </w:r>
            <w:r w:rsidR="00A40F39">
              <w:fldChar w:fldCharType="separate"/>
            </w:r>
            <w:r w:rsidR="00390F96">
              <w:rPr>
                <w:noProof/>
              </w:rPr>
              <w:t>13</w:t>
            </w:r>
            <w:r w:rsidR="00A40F39">
              <w:rPr>
                <w:noProof/>
              </w:rPr>
              <w:fldChar w:fldCharType="end"/>
            </w:r>
            <w:r w:rsidRPr="00D92AA7">
              <w:t xml:space="preserve">: ACFS Vergleich </w:t>
            </w:r>
            <w:r w:rsidR="004E406B" w:rsidRPr="00D92AA7">
              <w:t>Arta.Standard</w:t>
            </w:r>
            <w:r w:rsidRPr="00D92AA7">
              <w:t xml:space="preserve"> und JARTA, mit N (0,1)</w:t>
            </w:r>
            <w:bookmarkEnd w:id="69"/>
            <w:bookmarkEnd w:id="70"/>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390F96">
            <w:pPr>
              <w:pStyle w:val="Caption"/>
            </w:pPr>
            <w:bookmarkStart w:id="71" w:name="_Toc500236312"/>
            <w:bookmarkStart w:id="72" w:name="_Toc500236326"/>
            <w:r w:rsidRPr="00D92AA7">
              <w:t xml:space="preserve">Abbildung </w:t>
            </w:r>
            <w:r w:rsidR="00A40F39">
              <w:fldChar w:fldCharType="begin"/>
            </w:r>
            <w:r w:rsidR="00A40F39">
              <w:instrText xml:space="preserve"> SEQ Abbildung \* ARABIC </w:instrText>
            </w:r>
            <w:r w:rsidR="00A40F39">
              <w:fldChar w:fldCharType="separate"/>
            </w:r>
            <w:r w:rsidR="00390F96">
              <w:rPr>
                <w:noProof/>
              </w:rPr>
              <w:t>14</w:t>
            </w:r>
            <w:r w:rsidR="00A40F39">
              <w:rPr>
                <w:noProof/>
              </w:rPr>
              <w:fldChar w:fldCharType="end"/>
            </w:r>
            <w:r w:rsidRPr="00D92AA7">
              <w:t>: Die ACFS im Vergleich, Exponentialverteilung</w:t>
            </w:r>
            <w:bookmarkEnd w:id="71"/>
            <w:bookmarkEnd w:id="72"/>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3" w:name="_Toc500768395"/>
      <w:r w:rsidRPr="00D92AA7">
        <w:lastRenderedPageBreak/>
        <w:t>Vergleich PACFS</w:t>
      </w:r>
      <w:bookmarkEnd w:id="73"/>
    </w:p>
    <w:p w:rsidR="00CA24B5" w:rsidRPr="00D92AA7" w:rsidRDefault="00CA24B5" w:rsidP="00CA24B5">
      <w:r w:rsidRPr="00D92AA7">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390F96">
            <w:pPr>
              <w:pStyle w:val="Caption"/>
            </w:pPr>
            <w:bookmarkStart w:id="74" w:name="_Toc500236313"/>
            <w:bookmarkStart w:id="75" w:name="_Toc500236327"/>
            <w:r w:rsidRPr="00D92AA7">
              <w:t xml:space="preserve">Abbildung </w:t>
            </w:r>
            <w:r w:rsidR="00A40F39">
              <w:fldChar w:fldCharType="begin"/>
            </w:r>
            <w:r w:rsidR="00A40F39">
              <w:instrText xml:space="preserve"> SEQ Abbildung \* ARABIC </w:instrText>
            </w:r>
            <w:r w:rsidR="00A40F39">
              <w:fldChar w:fldCharType="separate"/>
            </w:r>
            <w:r w:rsidR="00390F96">
              <w:rPr>
                <w:noProof/>
              </w:rPr>
              <w:t>15</w:t>
            </w:r>
            <w:r w:rsidR="00A40F39">
              <w:rPr>
                <w:noProof/>
              </w:rPr>
              <w:fldChar w:fldCharType="end"/>
            </w:r>
            <w:r w:rsidRPr="00D92AA7">
              <w:t>: PACFS im Vergleich mit ContinousUniform (-1, 1)</w:t>
            </w:r>
            <w:bookmarkEnd w:id="74"/>
            <w:bookmarkEnd w:id="75"/>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390F96">
            <w:pPr>
              <w:pStyle w:val="Caption"/>
            </w:pPr>
            <w:bookmarkStart w:id="76" w:name="_Toc500236314"/>
            <w:bookmarkStart w:id="77" w:name="_Toc500236328"/>
            <w:r w:rsidRPr="00D92AA7">
              <w:t xml:space="preserve">Abbildung </w:t>
            </w:r>
            <w:r w:rsidR="00A40F39">
              <w:fldChar w:fldCharType="begin"/>
            </w:r>
            <w:r w:rsidR="00A40F39">
              <w:instrText xml:space="preserve"> SEQ Abbildung \* ARABIC </w:instrText>
            </w:r>
            <w:r w:rsidR="00A40F39">
              <w:fldChar w:fldCharType="separate"/>
            </w:r>
            <w:r w:rsidR="00390F96">
              <w:rPr>
                <w:noProof/>
              </w:rPr>
              <w:t>16</w:t>
            </w:r>
            <w:r w:rsidR="00A40F39">
              <w:rPr>
                <w:noProof/>
              </w:rPr>
              <w:fldChar w:fldCharType="end"/>
            </w:r>
            <w:r w:rsidRPr="00D92AA7">
              <w:t xml:space="preserve">: PACFS Vergleich </w:t>
            </w:r>
            <w:r w:rsidR="004E406B" w:rsidRPr="00D92AA7">
              <w:t>Arta.Standard</w:t>
            </w:r>
            <w:r w:rsidRPr="00D92AA7">
              <w:t xml:space="preserve"> und JARTA, mit N (0,1)</w:t>
            </w:r>
            <w:bookmarkEnd w:id="76"/>
            <w:bookmarkEnd w:id="77"/>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390F96">
            <w:pPr>
              <w:pStyle w:val="Caption"/>
            </w:pPr>
            <w:bookmarkStart w:id="78" w:name="_Toc500236315"/>
            <w:bookmarkStart w:id="79" w:name="_Toc500236329"/>
            <w:r w:rsidRPr="00D92AA7">
              <w:t xml:space="preserve">Abbildung </w:t>
            </w:r>
            <w:r w:rsidR="00A40F39">
              <w:fldChar w:fldCharType="begin"/>
            </w:r>
            <w:r w:rsidR="00A40F39">
              <w:instrText xml:space="preserve"> SEQ Abbildung \* ARABIC </w:instrText>
            </w:r>
            <w:r w:rsidR="00A40F39">
              <w:fldChar w:fldCharType="separate"/>
            </w:r>
            <w:r w:rsidR="00390F96">
              <w:rPr>
                <w:noProof/>
              </w:rPr>
              <w:t>17</w:t>
            </w:r>
            <w:r w:rsidR="00A40F39">
              <w:rPr>
                <w:noProof/>
              </w:rPr>
              <w:fldChar w:fldCharType="end"/>
            </w:r>
            <w:r w:rsidRPr="00D92AA7">
              <w:t xml:space="preserve">: Vergleich der PACFS zwischen JARTA und </w:t>
            </w:r>
            <w:r w:rsidR="004E406B" w:rsidRPr="00D92AA7">
              <w:t>Arta.Standard</w:t>
            </w:r>
            <w:r w:rsidRPr="00D92AA7">
              <w:t>, in einer Exponentialverteilung</w:t>
            </w:r>
            <w:bookmarkEnd w:id="78"/>
            <w:bookmarkEnd w:id="79"/>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80" w:name="_Toc500768396"/>
      <w:r w:rsidRPr="00D92AA7">
        <w:lastRenderedPageBreak/>
        <w:t>Vergleich ARTA-Zahlen</w:t>
      </w:r>
      <w:bookmarkEnd w:id="80"/>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11827" w:rsidRPr="00D92AA7" w:rsidRDefault="00E11827" w:rsidP="00390F96">
            <w:pPr>
              <w:pStyle w:val="Caption"/>
            </w:pPr>
            <w:bookmarkStart w:id="81" w:name="_Toc500236316"/>
            <w:bookmarkStart w:id="82" w:name="_Toc500236330"/>
            <w:r w:rsidRPr="00D92AA7">
              <w:t xml:space="preserve">Abbildung </w:t>
            </w:r>
            <w:r w:rsidR="00A40F39">
              <w:fldChar w:fldCharType="begin"/>
            </w:r>
            <w:r w:rsidR="00A40F39">
              <w:instrText xml:space="preserve"> SEQ Abbildung \* ARABIC </w:instrText>
            </w:r>
            <w:r w:rsidR="00A40F39">
              <w:fldChar w:fldCharType="separate"/>
            </w:r>
            <w:r w:rsidR="00390F96">
              <w:rPr>
                <w:noProof/>
              </w:rPr>
              <w:t>18</w:t>
            </w:r>
            <w:r w:rsidR="00A40F39">
              <w:rPr>
                <w:noProof/>
              </w:rPr>
              <w:fldChar w:fldCharType="end"/>
            </w:r>
            <w:r w:rsidRPr="00D92AA7">
              <w:t>: Vergleich ARTA-Zahlen mit ContinousUniform (-1, 1)</w:t>
            </w:r>
            <w:bookmarkEnd w:id="81"/>
            <w:bookmarkEnd w:id="82"/>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11827" w:rsidRPr="00D92AA7" w:rsidRDefault="00E11827" w:rsidP="00390F96">
            <w:pPr>
              <w:pStyle w:val="Caption"/>
            </w:pPr>
            <w:bookmarkStart w:id="83" w:name="_Toc500236317"/>
            <w:bookmarkStart w:id="84" w:name="_Toc500236331"/>
            <w:r w:rsidRPr="00D92AA7">
              <w:t xml:space="preserve">Abbildung </w:t>
            </w:r>
            <w:r w:rsidR="00A40F39">
              <w:fldChar w:fldCharType="begin"/>
            </w:r>
            <w:r w:rsidR="00A40F39">
              <w:instrText xml:space="preserve"> SEQ Abbildung \* ARABIC </w:instrText>
            </w:r>
            <w:r w:rsidR="00A40F39">
              <w:fldChar w:fldCharType="separate"/>
            </w:r>
            <w:r w:rsidR="00390F96">
              <w:rPr>
                <w:noProof/>
              </w:rPr>
              <w:t>19</w:t>
            </w:r>
            <w:r w:rsidR="00A40F39">
              <w:rPr>
                <w:noProof/>
              </w:rPr>
              <w:fldChar w:fldCharType="end"/>
            </w:r>
            <w:r w:rsidRPr="00D92AA7">
              <w:t>: Generierte ARTA-Zahlen mit N (0,1)</w:t>
            </w:r>
            <w:bookmarkEnd w:id="83"/>
            <w:bookmarkEnd w:id="84"/>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11827" w:rsidRPr="00D92AA7" w:rsidRDefault="00E11827" w:rsidP="00390F96">
            <w:pPr>
              <w:pStyle w:val="Caption"/>
            </w:pPr>
            <w:bookmarkStart w:id="85" w:name="_Toc500236318"/>
            <w:bookmarkStart w:id="86" w:name="_Toc500236332"/>
            <w:r w:rsidRPr="00D92AA7">
              <w:t xml:space="preserve">Abbildung </w:t>
            </w:r>
            <w:r w:rsidR="00A40F39">
              <w:fldChar w:fldCharType="begin"/>
            </w:r>
            <w:r w:rsidR="00A40F39">
              <w:instrText xml:space="preserve"> SEQ Abbildung \* ARABIC </w:instrText>
            </w:r>
            <w:r w:rsidR="00A40F39">
              <w:fldChar w:fldCharType="separate"/>
            </w:r>
            <w:r w:rsidR="00390F96">
              <w:rPr>
                <w:noProof/>
              </w:rPr>
              <w:t>20</w:t>
            </w:r>
            <w:r w:rsidR="00A40F39">
              <w:rPr>
                <w:noProof/>
              </w:rPr>
              <w:fldChar w:fldCharType="end"/>
            </w:r>
            <w:r w:rsidRPr="00D92AA7">
              <w:t>: Vergleich der von ARTA generierten Zahlen, exponentiell verteilt</w:t>
            </w:r>
            <w:bookmarkEnd w:id="85"/>
            <w:bookmarkEnd w:id="86"/>
          </w:p>
          <w:p w:rsidR="00E11827" w:rsidRPr="00D92AA7" w:rsidRDefault="00E11827" w:rsidP="00496E51"/>
        </w:tc>
      </w:tr>
    </w:tbl>
    <w:p w:rsidR="00E11827" w:rsidRPr="00D92AA7" w:rsidRDefault="00E11827" w:rsidP="00E11827">
      <w:pPr>
        <w:pStyle w:val="Heading3"/>
      </w:pPr>
      <w:bookmarkStart w:id="87" w:name="_Toc500768397"/>
      <w:r w:rsidRPr="00D92AA7">
        <w:t>ContinousUniform</w:t>
      </w:r>
      <w:bookmarkEnd w:id="87"/>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r w:rsidR="004E406B" w:rsidRPr="00D92AA7">
        <w:t>Arta.Standard</w:t>
      </w:r>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Heading3"/>
      </w:pPr>
      <w:bookmarkStart w:id="88" w:name="_Toc500768398"/>
      <w:r w:rsidRPr="00D92AA7">
        <w:t>Normal</w:t>
      </w:r>
      <w:bookmarkEnd w:id="88"/>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Dieses Muster wird ebenfalls in “JARTA – A Java Library to model and fit Autoregressive-to-Anyting processes” erwähnt.</w:t>
      </w:r>
    </w:p>
    <w:p w:rsidR="00E11827" w:rsidRPr="00D92AA7" w:rsidRDefault="00E11827" w:rsidP="00E11827">
      <w:pPr>
        <w:pStyle w:val="Heading3"/>
      </w:pPr>
      <w:bookmarkStart w:id="89" w:name="_Toc500768399"/>
      <w:r w:rsidRPr="00D92AA7">
        <w:t>Exponential</w:t>
      </w:r>
      <w:bookmarkEnd w:id="89"/>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3"/>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Heading1"/>
      </w:pPr>
      <w:bookmarkStart w:id="90" w:name="_Toc497915017"/>
      <w:bookmarkStart w:id="91" w:name="_Toc500768400"/>
      <w:r w:rsidRPr="00D92AA7">
        <w:lastRenderedPageBreak/>
        <w:t>Anwendungsfall und Simulation</w:t>
      </w:r>
      <w:r w:rsidR="00C05D48" w:rsidRPr="00D92AA7">
        <w:t xml:space="preserve"> [bis 13.12.2017]</w:t>
      </w:r>
      <w:bookmarkEnd w:id="90"/>
      <w:bookmarkEnd w:id="91"/>
    </w:p>
    <w:p w:rsidR="00FF45A7" w:rsidRPr="00D92A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82767C" w:rsidRDefault="0082767C" w:rsidP="0082767C">
      <w:pPr>
        <w:pStyle w:val="Heading2"/>
      </w:pPr>
      <w:bookmarkStart w:id="92" w:name="_Toc500768401"/>
      <w:r w:rsidRPr="00D92AA7">
        <w:t>Eigene Simulation</w:t>
      </w:r>
      <w:bookmarkEnd w:id="92"/>
    </w:p>
    <w:p w:rsidR="001B6F21" w:rsidRDefault="006A6834" w:rsidP="001B6F21">
      <w:r>
        <w:t>Das Ziel dieser Simulation ist es, die Unterschiede von den simio-generierten Zufallszahlen und den ARTA-Zahlen zu beobachten und anschliessend auszuwerten. Dazu erstellen wir ein kleines Model, welches einmal mit ARTA-Zahlen und einmal mit Simiozufallszahlen gespiesen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93" w:name="_Toc500768402"/>
      <w:r>
        <w:t>Simulationsaufbau</w:t>
      </w:r>
      <w:bookmarkEnd w:id="93"/>
    </w:p>
    <w:p w:rsidR="00433652" w:rsidRPr="00433652" w:rsidRDefault="00D6165C" w:rsidP="00433652">
      <w:r>
        <w:t>Das Model besteht aus fünf Elementen. Die ModelEntity „BaggageGenerator“ erzeugt laufend neue Entities/Gepäckstücke und liefert diese an unsere Source „DropOff“. Von dort werden sie per Fliessband an einen Server weitergeleitet, welcher die Security-Prüfung darstellen soll. Anschliessend werden sie an einen weiteren Server geleitet, welcher den Transfer zu einem Flugzeug simul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03275"/>
                    </a:xfrm>
                    <a:prstGeom prst="rect">
                      <a:avLst/>
                    </a:prstGeom>
                  </pic:spPr>
                </pic:pic>
              </a:graphicData>
            </a:graphic>
          </wp:inline>
        </w:drawing>
      </w:r>
    </w:p>
    <w:p w:rsidR="006A6834" w:rsidRDefault="004F10AA" w:rsidP="00390F96">
      <w:pPr>
        <w:pStyle w:val="Caption"/>
      </w:pPr>
      <w:r>
        <w:t xml:space="preserve">Abbildung </w:t>
      </w:r>
      <w:r w:rsidR="00A40F39">
        <w:fldChar w:fldCharType="begin"/>
      </w:r>
      <w:r w:rsidR="00A40F39">
        <w:instrText xml:space="preserve"> SEQ Abbildung \* ARABIC </w:instrText>
      </w:r>
      <w:r w:rsidR="00A40F39">
        <w:fldChar w:fldCharType="separate"/>
      </w:r>
      <w:r w:rsidR="00390F96">
        <w:rPr>
          <w:noProof/>
        </w:rPr>
        <w:t>21</w:t>
      </w:r>
      <w:r w:rsidR="00A40F39">
        <w:rPr>
          <w:noProof/>
        </w:rPr>
        <w:fldChar w:fldCharType="end"/>
      </w:r>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lastRenderedPageBreak/>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2537460"/>
                    </a:xfrm>
                    <a:prstGeom prst="rect">
                      <a:avLst/>
                    </a:prstGeom>
                  </pic:spPr>
                </pic:pic>
              </a:graphicData>
            </a:graphic>
          </wp:inline>
        </w:drawing>
      </w:r>
    </w:p>
    <w:p w:rsidR="004F10AA" w:rsidRDefault="004F10AA" w:rsidP="00390F96">
      <w:pPr>
        <w:pStyle w:val="Caption"/>
      </w:pPr>
      <w:r>
        <w:t xml:space="preserve">Abbildung </w:t>
      </w:r>
      <w:r w:rsidR="00A40F39">
        <w:fldChar w:fldCharType="begin"/>
      </w:r>
      <w:r w:rsidR="00A40F39">
        <w:instrText xml:space="preserve"> SEQ Abbildung \* ARABIC </w:instrText>
      </w:r>
      <w:r w:rsidR="00A40F39">
        <w:fldChar w:fldCharType="separate"/>
      </w:r>
      <w:r w:rsidR="00390F96">
        <w:rPr>
          <w:noProof/>
        </w:rPr>
        <w:t>22</w:t>
      </w:r>
      <w:r w:rsidR="00A40F39">
        <w:rPr>
          <w:noProof/>
        </w:rPr>
        <w:fldChar w:fldCharType="end"/>
      </w:r>
      <w:r>
        <w:t>: Komplettes Simulationsmodel</w:t>
      </w:r>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r>
              <w:t>ArtaElement</w:t>
            </w:r>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r w:rsidR="001F0E69">
              <w:t>DropOffARTA</w:t>
            </w:r>
            <w:r>
              <w:t>“</w:t>
            </w:r>
          </w:p>
        </w:tc>
        <w:tc>
          <w:tcPr>
            <w:tcW w:w="3144" w:type="dxa"/>
          </w:tcPr>
          <w:p w:rsidR="001F0E69" w:rsidRDefault="00121D1F" w:rsidP="001F0E69">
            <w:r>
              <w:t>Interarrival-Time</w:t>
            </w:r>
          </w:p>
        </w:tc>
        <w:tc>
          <w:tcPr>
            <w:tcW w:w="2545" w:type="dxa"/>
          </w:tcPr>
          <w:p w:rsidR="001F0E69" w:rsidRDefault="00121D1F"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r w:rsidR="001F0E69">
              <w:t>DropOffRandomExponential</w:t>
            </w:r>
            <w:r>
              <w:t>“</w:t>
            </w:r>
          </w:p>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r>
              <w:t>Mea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Random.Exponential</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BaggageTransfer“</w:t>
            </w:r>
          </w:p>
        </w:tc>
        <w:tc>
          <w:tcPr>
            <w:tcW w:w="3144" w:type="dxa"/>
          </w:tcPr>
          <w:p w:rsidR="001F0E69" w:rsidRDefault="001F0E69" w:rsidP="001F0E69"/>
        </w:tc>
        <w:tc>
          <w:tcPr>
            <w:tcW w:w="2545" w:type="dxa"/>
          </w:tcPr>
          <w:p w:rsidR="001F0E69" w:rsidRDefault="001F0E69" w:rsidP="001F0E69"/>
        </w:tc>
      </w:tr>
    </w:tbl>
    <w:p w:rsidR="001F0E69" w:rsidRPr="001F0E69" w:rsidRDefault="001F0E69" w:rsidP="001F0E69"/>
    <w:p w:rsidR="004F10AA" w:rsidRDefault="001F0E69" w:rsidP="001F0E69">
      <w:pPr>
        <w:pStyle w:val="Heading3"/>
      </w:pPr>
      <w:bookmarkStart w:id="94" w:name="_Toc500768403"/>
      <w:r>
        <w:t>Resultate</w:t>
      </w:r>
      <w:bookmarkEnd w:id="94"/>
    </w:p>
    <w:p w:rsidR="001F0E69" w:rsidRPr="001B6F21" w:rsidRDefault="001F0E69" w:rsidP="001B6F21"/>
    <w:p w:rsidR="001B6F21" w:rsidRDefault="006B71B1" w:rsidP="006B71B1">
      <w:pPr>
        <w:pStyle w:val="TODO"/>
      </w:pPr>
      <w:r w:rsidRPr="00D92AA7">
        <w:t>[TODO] geeigneten Titel finden</w:t>
      </w:r>
    </w:p>
    <w:p w:rsidR="001B6F21" w:rsidRDefault="001B6F21">
      <w:pPr>
        <w:jc w:val="left"/>
        <w:rPr>
          <w:i/>
          <w:color w:val="FF0000"/>
        </w:rPr>
      </w:pPr>
      <w:r>
        <w:br w:type="page"/>
      </w:r>
    </w:p>
    <w:p w:rsidR="00D82E93" w:rsidRPr="00D92AA7" w:rsidRDefault="00D82E93" w:rsidP="00D82E93"/>
    <w:p w:rsidR="00824E08" w:rsidRDefault="00046544" w:rsidP="007B47BA">
      <w:pPr>
        <w:pStyle w:val="Heading1"/>
      </w:pPr>
      <w:bookmarkStart w:id="95" w:name="_Toc497915018"/>
      <w:bookmarkStart w:id="96" w:name="_Toc500768404"/>
      <w:r>
        <w:t>Schlussfolgerung</w:t>
      </w:r>
      <w:r w:rsidR="00605B18" w:rsidRPr="00D92AA7">
        <w:t xml:space="preserve"> und Ausblick</w:t>
      </w:r>
      <w:r w:rsidR="00560675" w:rsidRPr="00D92AA7">
        <w:t xml:space="preserve"> [bis 20.12.2017]</w:t>
      </w:r>
      <w:bookmarkEnd w:id="95"/>
      <w:bookmarkEnd w:id="96"/>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97" w:name="_Toc500768405"/>
      <w:r>
        <w:t>Mathematische Grundlagen/Auswertung</w:t>
      </w:r>
      <w:bookmarkEnd w:id="97"/>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98" w:name="_Toc500768406"/>
      <w:r>
        <w:t>Simulation</w:t>
      </w:r>
      <w:bookmarkEnd w:id="98"/>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99" w:name="_Toc500768407"/>
      <w:r>
        <w:t>Erweiterungspotential</w:t>
      </w:r>
      <w:bookmarkEnd w:id="99"/>
    </w:p>
    <w:p w:rsidR="00046544" w:rsidRDefault="00046544" w:rsidP="00046544">
      <w:r>
        <w:t>Von der Implementationsseite her sehen wir ebenfalls Erweiterungspotential. Einerseits kann ArtaStatistics um eine grosse Funktionalität erweitert werden, um so einen umfassenderen, tieferen Einblick in den Arta-Prozess zu geben. Eine von uns wichtig erachtete Funktionalität sehen wir in der graphischen Darstellung bzw. der Datenausgabe. Durch eine Erweiterung könnten die Arta-Zahlen entweder direkt visualisiert oder formatiert ausgegeben werden. Weiter kann auch das Simio-Plugin in seiner Form weiterentwickelt werden. Der Ansatz liegt hierbei darin, dass die Arta-Zahlen nicht durch eine Function in ein System gespiesen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00" w:name="_Toc497915019"/>
      <w:bookmarkStart w:id="101" w:name="_Toc500768408"/>
      <w:r w:rsidRPr="00D92AA7">
        <w:lastRenderedPageBreak/>
        <w:t>Literaturverzeichnis</w:t>
      </w:r>
      <w:r w:rsidR="00047DBC" w:rsidRPr="00D92AA7">
        <w:t xml:space="preserve"> und Referenzen</w:t>
      </w:r>
      <w:bookmarkEnd w:id="100"/>
      <w:bookmarkEnd w:id="101"/>
    </w:p>
    <w:p w:rsidR="00FF7112" w:rsidRPr="00D92AA7" w:rsidRDefault="00FF7112" w:rsidP="00FF7112"/>
    <w:p w:rsidR="006A660B" w:rsidRPr="00D92AA7" w:rsidRDefault="006A660B" w:rsidP="006A660B">
      <w:pPr>
        <w:pStyle w:val="Heading1"/>
      </w:pPr>
      <w:bookmarkStart w:id="102" w:name="_Toc497915020"/>
      <w:bookmarkStart w:id="103" w:name="_Toc500768409"/>
      <w:r w:rsidRPr="00D92AA7">
        <w:t>Abbildungsverzeichnis</w:t>
      </w:r>
      <w:bookmarkEnd w:id="102"/>
      <w:bookmarkEnd w:id="103"/>
    </w:p>
    <w:p w:rsidR="00843C2C" w:rsidRPr="00D92AA7"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A40F39">
      <w:pPr>
        <w:pStyle w:val="TableofFigure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04" w:name="_Toc500768410"/>
      <w:r w:rsidRPr="00D92AA7">
        <w:t>Codefragmente</w:t>
      </w:r>
      <w:bookmarkEnd w:id="104"/>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A40F39">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A40F39">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A40F39">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A40F39">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6"/>
      <w:footerReference w:type="default" r:id="rId4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F39" w:rsidRDefault="00A40F39" w:rsidP="00C35BC8">
      <w:r>
        <w:separator/>
      </w:r>
    </w:p>
  </w:endnote>
  <w:endnote w:type="continuationSeparator" w:id="0">
    <w:p w:rsidR="00A40F39" w:rsidRDefault="00A40F3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F39" w:rsidRPr="00FD5087" w:rsidRDefault="00A40F39" w:rsidP="00496E51">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9C4B75">
      <w:rPr>
        <w:noProof/>
        <w:color w:val="808080" w:themeColor="background1" w:themeShade="80"/>
      </w:rPr>
      <w:t>31</w:t>
    </w:r>
    <w:r w:rsidRPr="00EA6A88">
      <w:rPr>
        <w:noProof/>
        <w:color w:val="808080" w:themeColor="background1" w:themeShade="80"/>
      </w:rPr>
      <w:fldChar w:fldCharType="end"/>
    </w:r>
    <w:r>
      <w:rPr>
        <w:noProof/>
        <w:color w:val="808080" w:themeColor="background1" w:themeShade="8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131507"/>
      <w:docPartObj>
        <w:docPartGallery w:val="Page Numbers (Bottom of Page)"/>
        <w:docPartUnique/>
      </w:docPartObj>
    </w:sdtPr>
    <w:sdtEndPr>
      <w:rPr>
        <w:noProof/>
      </w:rPr>
    </w:sdtEndPr>
    <w:sdtContent>
      <w:p w:rsidR="00A40F39" w:rsidRDefault="00A40F39">
        <w:pPr>
          <w:pStyle w:val="Footer"/>
        </w:pPr>
        <w:r>
          <w:fldChar w:fldCharType="begin"/>
        </w:r>
        <w:r>
          <w:instrText xml:space="preserve"> PAGE   \* MERGEFORMAT </w:instrText>
        </w:r>
        <w:r>
          <w:fldChar w:fldCharType="separate"/>
        </w:r>
        <w:r w:rsidR="009C4B75">
          <w:rPr>
            <w:noProof/>
          </w:rPr>
          <w:t>32</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0F39" w:rsidRPr="00FD5087" w:rsidRDefault="00A40F3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0D18C1">
      <w:rPr>
        <w:noProof/>
        <w:color w:val="808080" w:themeColor="background1" w:themeShade="80"/>
      </w:rPr>
      <w:t>33</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F39" w:rsidRDefault="00A40F39" w:rsidP="00C35BC8">
      <w:r>
        <w:separator/>
      </w:r>
    </w:p>
  </w:footnote>
  <w:footnote w:type="continuationSeparator" w:id="0">
    <w:p w:rsidR="00A40F39" w:rsidRDefault="00A40F39" w:rsidP="00C35BC8">
      <w:r>
        <w:continuationSeparator/>
      </w:r>
    </w:p>
  </w:footnote>
  <w:footnote w:id="1">
    <w:p w:rsidR="00A40F39" w:rsidRPr="00A36BA2" w:rsidRDefault="00A40F39">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A40F39" w:rsidRPr="00C75486" w:rsidRDefault="00A40F39"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A40F39" w:rsidRPr="00C75486" w:rsidRDefault="00A40F3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A40F39" w:rsidRDefault="00A40F39">
      <w:pPr>
        <w:pStyle w:val="FootnoteText"/>
      </w:pPr>
      <w:r>
        <w:rPr>
          <w:rStyle w:val="FootnoteReference"/>
        </w:rPr>
        <w:footnoteRef/>
      </w:r>
      <w:r>
        <w:t xml:space="preserve"> Siehe Kapitel [x] zum Thema Verteilungen</w:t>
      </w:r>
    </w:p>
  </w:footnote>
  <w:footnote w:id="5">
    <w:p w:rsidR="00A40F39" w:rsidRPr="006469DA" w:rsidRDefault="00A40F39"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A40F39" w:rsidRPr="007B0C80" w:rsidRDefault="00A40F39">
      <w:pPr>
        <w:pStyle w:val="FootnoteText"/>
      </w:pPr>
      <w:r>
        <w:rPr>
          <w:rStyle w:val="FootnoteReference"/>
        </w:rPr>
        <w:footnoteRef/>
      </w:r>
      <w:r w:rsidRPr="007B0C80">
        <w:t xml:space="preserve"> https://www.cryptool.org/de/cryptool1</w:t>
      </w:r>
    </w:p>
  </w:footnote>
  <w:footnote w:id="7">
    <w:p w:rsidR="00A40F39" w:rsidRPr="00565825" w:rsidRDefault="00A40F39">
      <w:pPr>
        <w:pStyle w:val="FootnoteText"/>
      </w:pPr>
      <w:r>
        <w:rPr>
          <w:rStyle w:val="FootnoteReference"/>
        </w:rPr>
        <w:footnoteRef/>
      </w:r>
      <w:r w:rsidRPr="00565825">
        <w:t xml:space="preserve"> Die Indexierung der Folge ist 1 - basiert</w:t>
      </w:r>
    </w:p>
  </w:footnote>
  <w:footnote w:id="8">
    <w:p w:rsidR="00A40F39" w:rsidRPr="00C52091" w:rsidRDefault="00A40F39"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A40F39" w:rsidRPr="00FB2A8A" w:rsidRDefault="00A40F39">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A40F39" w:rsidRDefault="00A40F39">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A40F39" w:rsidRDefault="00A40F39" w:rsidP="007406DE">
      <w:pPr>
        <w:pStyle w:val="FootnoteText"/>
      </w:pPr>
      <w:r>
        <w:rPr>
          <w:rStyle w:val="FootnoteReference"/>
        </w:rPr>
        <w:footnoteRef/>
      </w:r>
      <w:r>
        <w:t xml:space="preserve"> Quelle: Zeitreihenanalyse- Einstieg und Aufgaben von Thomas Mazzoni, FernUniversität in Hagen</w:t>
      </w:r>
    </w:p>
  </w:footnote>
  <w:footnote w:id="12">
    <w:p w:rsidR="00A40F39" w:rsidRPr="00592076" w:rsidRDefault="00A40F39"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A40F39" w:rsidRPr="007661BB" w:rsidRDefault="00A40F39">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4">
    <w:p w:rsidR="00A40F39" w:rsidRDefault="00A40F39">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A40F39" w:rsidRDefault="00A40F39" w:rsidP="00F36EE4">
      <w:pPr>
        <w:pStyle w:val="FootnoteText"/>
      </w:pPr>
      <w:r>
        <w:t>Wahrscheinlichkeitsrechnung und Statistik, A. Müller, HSR</w:t>
      </w:r>
    </w:p>
  </w:footnote>
  <w:footnote w:id="15">
    <w:p w:rsidR="00A40F39" w:rsidRDefault="00A40F39">
      <w:pPr>
        <w:pStyle w:val="FootnoteText"/>
      </w:pPr>
      <w:r>
        <w:rPr>
          <w:rStyle w:val="FootnoteReference"/>
        </w:rPr>
        <w:footnoteRef/>
      </w:r>
      <w:r>
        <w:t xml:space="preserve"> Bild und «Steckbrief» entnommen aus dem Skript zu Wahrscheinlichkeit und Statistik von A. Müller, HSR</w:t>
      </w:r>
    </w:p>
  </w:footnote>
  <w:footnote w:id="16">
    <w:p w:rsidR="00A40F39" w:rsidRDefault="00A40F39">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A40F39" w:rsidRDefault="00A40F39">
      <w:pPr>
        <w:pStyle w:val="FootnoteText"/>
      </w:pPr>
      <w:r>
        <w:rPr>
          <w:rStyle w:val="FootnoteReference"/>
        </w:rPr>
        <w:footnoteRef/>
      </w:r>
      <w:r>
        <w:t xml:space="preserve"> Bild und «Steckbrief» entnommen aus dem Skript zu Wahrscheinlichkeit und Statistik von A. Müller, HSR</w:t>
      </w:r>
    </w:p>
  </w:footnote>
  <w:footnote w:id="18">
    <w:p w:rsidR="00A40F39" w:rsidRDefault="00A40F39">
      <w:pPr>
        <w:pStyle w:val="FootnoteText"/>
      </w:pPr>
      <w:r>
        <w:rPr>
          <w:rStyle w:val="FootnoteReference"/>
        </w:rPr>
        <w:footnoteRef/>
      </w:r>
      <w:r>
        <w:t xml:space="preserve"> Bild und «Steckbrief» entnommen aus dem Skript zu Wahrscheinlichkeit und Statistik von A. Müller, HSR</w:t>
      </w:r>
    </w:p>
  </w:footnote>
  <w:footnote w:id="19">
    <w:p w:rsidR="00A40F39" w:rsidRPr="00F76032" w:rsidRDefault="00A40F39"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A40F39" w:rsidRPr="00857D50" w:rsidRDefault="00A40F39"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A40F39" w:rsidRPr="00857D50" w:rsidRDefault="00A40F39"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40F39" w:rsidRPr="002E1CF7" w:rsidTr="00496E51">
      <w:trPr>
        <w:cantSplit/>
      </w:trPr>
      <w:tc>
        <w:tcPr>
          <w:tcW w:w="2197" w:type="dxa"/>
        </w:tcPr>
        <w:p w:rsidR="00A40F39" w:rsidRPr="002E1CF7" w:rsidRDefault="00A40F39"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40F39" w:rsidRPr="00072744" w:rsidRDefault="00A40F39"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40F39" w:rsidRPr="00072744" w:rsidRDefault="00A40F39"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A40F39" w:rsidRPr="002E1CF7" w:rsidRDefault="00A40F39">
              <w:pPr>
                <w:rPr>
                  <w:color w:val="808080" w:themeColor="background1" w:themeShade="80"/>
                  <w:lang w:val="de-DE"/>
                </w:rPr>
              </w:pPr>
              <w:r>
                <w:rPr>
                  <w:color w:val="808080" w:themeColor="background1" w:themeShade="80"/>
                  <w:lang w:val="de-DE"/>
                </w:rPr>
                <w:t>26.09.2017</w:t>
              </w:r>
            </w:p>
          </w:sdtContent>
        </w:sdt>
        <w:p w:rsidR="00A40F39" w:rsidRPr="002E1CF7" w:rsidRDefault="00A40F39" w:rsidP="00496E51">
          <w:pPr>
            <w:rPr>
              <w:color w:val="808080" w:themeColor="background1" w:themeShade="80"/>
            </w:rPr>
          </w:pPr>
        </w:p>
      </w:tc>
    </w:tr>
  </w:tbl>
  <w:p w:rsidR="00A40F39" w:rsidRDefault="00A40F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40F39" w:rsidRPr="002E1CF7" w:rsidTr="00BB5B5C">
      <w:trPr>
        <w:cantSplit/>
      </w:trPr>
      <w:tc>
        <w:tcPr>
          <w:tcW w:w="2197" w:type="dxa"/>
        </w:tcPr>
        <w:p w:rsidR="00A40F39" w:rsidRPr="002E1CF7" w:rsidRDefault="00A40F39"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40F39" w:rsidRPr="00072744" w:rsidRDefault="00A40F39"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40F39" w:rsidRPr="00072744" w:rsidRDefault="00A40F39"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A40F39" w:rsidRPr="002E1CF7" w:rsidRDefault="00A40F39" w:rsidP="00AA27A4">
              <w:pPr>
                <w:rPr>
                  <w:color w:val="808080" w:themeColor="background1" w:themeShade="80"/>
                  <w:lang w:val="de-DE"/>
                </w:rPr>
              </w:pPr>
              <w:r>
                <w:rPr>
                  <w:color w:val="808080" w:themeColor="background1" w:themeShade="80"/>
                  <w:lang w:val="de-DE"/>
                </w:rPr>
                <w:t>26.09.2017</w:t>
              </w:r>
            </w:p>
          </w:sdtContent>
        </w:sdt>
        <w:p w:rsidR="00A40F39" w:rsidRPr="002E1CF7" w:rsidRDefault="00A40F39" w:rsidP="00AA27A4">
          <w:pPr>
            <w:rPr>
              <w:color w:val="808080" w:themeColor="background1" w:themeShade="80"/>
            </w:rPr>
          </w:pPr>
        </w:p>
      </w:tc>
    </w:tr>
  </w:tbl>
  <w:p w:rsidR="00A40F39" w:rsidRDefault="00A40F3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A40F39" w:rsidRPr="002E1CF7" w:rsidTr="002F35E1">
      <w:trPr>
        <w:cantSplit/>
        <w:trHeight w:val="503"/>
      </w:trPr>
      <w:tc>
        <w:tcPr>
          <w:tcW w:w="4768" w:type="dxa"/>
        </w:tcPr>
        <w:p w:rsidR="00A40F39" w:rsidRPr="002E1CF7" w:rsidRDefault="00A40F39"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A40F39" w:rsidRPr="00072744" w:rsidRDefault="00A40F3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40F39" w:rsidRPr="00072744" w:rsidRDefault="00A40F39"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A40F39" w:rsidRPr="002E1CF7" w:rsidRDefault="00A40F39">
              <w:pPr>
                <w:rPr>
                  <w:color w:val="808080" w:themeColor="background1" w:themeShade="80"/>
                  <w:lang w:val="de-DE"/>
                </w:rPr>
              </w:pPr>
              <w:r>
                <w:rPr>
                  <w:color w:val="808080" w:themeColor="background1" w:themeShade="80"/>
                  <w:lang w:val="de-DE"/>
                </w:rPr>
                <w:t>26.09.2017</w:t>
              </w:r>
            </w:p>
          </w:sdtContent>
        </w:sdt>
        <w:p w:rsidR="00A40F39" w:rsidRPr="002E1CF7" w:rsidRDefault="00A40F39" w:rsidP="00F57F25">
          <w:pPr>
            <w:rPr>
              <w:color w:val="808080" w:themeColor="background1" w:themeShade="80"/>
            </w:rPr>
          </w:pPr>
        </w:p>
      </w:tc>
    </w:tr>
  </w:tbl>
  <w:p w:rsidR="00A40F39" w:rsidRDefault="00A40F3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40F39" w:rsidRPr="002E1CF7" w:rsidTr="00072744">
      <w:trPr>
        <w:cantSplit/>
      </w:trPr>
      <w:tc>
        <w:tcPr>
          <w:tcW w:w="2197" w:type="dxa"/>
        </w:tcPr>
        <w:p w:rsidR="00A40F39" w:rsidRPr="002E1CF7" w:rsidRDefault="00A40F39"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40F39" w:rsidRPr="00072744" w:rsidRDefault="00A40F3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40F39" w:rsidRPr="00072744" w:rsidRDefault="00A40F39"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A40F39" w:rsidRPr="002E1CF7" w:rsidRDefault="00A40F39">
              <w:pPr>
                <w:rPr>
                  <w:color w:val="808080" w:themeColor="background1" w:themeShade="80"/>
                  <w:lang w:val="de-DE"/>
                </w:rPr>
              </w:pPr>
              <w:r>
                <w:rPr>
                  <w:color w:val="808080" w:themeColor="background1" w:themeShade="80"/>
                  <w:lang w:val="de-DE"/>
                </w:rPr>
                <w:t>26.09.2017</w:t>
              </w:r>
            </w:p>
          </w:sdtContent>
        </w:sdt>
        <w:p w:rsidR="00A40F39" w:rsidRPr="002E1CF7" w:rsidRDefault="00A40F39" w:rsidP="00F57F25">
          <w:pPr>
            <w:rPr>
              <w:color w:val="808080" w:themeColor="background1" w:themeShade="80"/>
            </w:rPr>
          </w:pPr>
        </w:p>
      </w:tc>
    </w:tr>
  </w:tbl>
  <w:p w:rsidR="00A40F39" w:rsidRDefault="00A40F3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6544"/>
    <w:rsid w:val="00047596"/>
    <w:rsid w:val="00047DBC"/>
    <w:rsid w:val="00051EFA"/>
    <w:rsid w:val="000545CF"/>
    <w:rsid w:val="000558EC"/>
    <w:rsid w:val="000559C7"/>
    <w:rsid w:val="00056140"/>
    <w:rsid w:val="00056525"/>
    <w:rsid w:val="00061C3E"/>
    <w:rsid w:val="00062340"/>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7D0"/>
    <w:rsid w:val="000A1D61"/>
    <w:rsid w:val="000A38C2"/>
    <w:rsid w:val="000A4A46"/>
    <w:rsid w:val="000A4D78"/>
    <w:rsid w:val="000B4828"/>
    <w:rsid w:val="000C52D5"/>
    <w:rsid w:val="000C53D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6751"/>
    <w:rsid w:val="00106752"/>
    <w:rsid w:val="001131F2"/>
    <w:rsid w:val="0011437D"/>
    <w:rsid w:val="00114484"/>
    <w:rsid w:val="00115410"/>
    <w:rsid w:val="001160C5"/>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A689D"/>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200DDD"/>
    <w:rsid w:val="00203F54"/>
    <w:rsid w:val="00204126"/>
    <w:rsid w:val="00204829"/>
    <w:rsid w:val="00204F92"/>
    <w:rsid w:val="00206ACA"/>
    <w:rsid w:val="00210801"/>
    <w:rsid w:val="00212435"/>
    <w:rsid w:val="00214120"/>
    <w:rsid w:val="00214657"/>
    <w:rsid w:val="00217376"/>
    <w:rsid w:val="00217FDC"/>
    <w:rsid w:val="00220CBA"/>
    <w:rsid w:val="00222314"/>
    <w:rsid w:val="00222C80"/>
    <w:rsid w:val="002312D2"/>
    <w:rsid w:val="002340A1"/>
    <w:rsid w:val="002415A9"/>
    <w:rsid w:val="002419F1"/>
    <w:rsid w:val="00243454"/>
    <w:rsid w:val="00243F92"/>
    <w:rsid w:val="00244407"/>
    <w:rsid w:val="00250052"/>
    <w:rsid w:val="0025047F"/>
    <w:rsid w:val="002508D3"/>
    <w:rsid w:val="00251A29"/>
    <w:rsid w:val="00252430"/>
    <w:rsid w:val="00252C0A"/>
    <w:rsid w:val="002546B2"/>
    <w:rsid w:val="0026041B"/>
    <w:rsid w:val="00261403"/>
    <w:rsid w:val="002633D2"/>
    <w:rsid w:val="00263FC6"/>
    <w:rsid w:val="002648C5"/>
    <w:rsid w:val="00264E57"/>
    <w:rsid w:val="002701F0"/>
    <w:rsid w:val="00272BA2"/>
    <w:rsid w:val="00276288"/>
    <w:rsid w:val="00280630"/>
    <w:rsid w:val="00281B8A"/>
    <w:rsid w:val="00287381"/>
    <w:rsid w:val="00287E0F"/>
    <w:rsid w:val="00291C35"/>
    <w:rsid w:val="00292E47"/>
    <w:rsid w:val="00295594"/>
    <w:rsid w:val="00296F4B"/>
    <w:rsid w:val="00296F64"/>
    <w:rsid w:val="002A01EF"/>
    <w:rsid w:val="002A02C1"/>
    <w:rsid w:val="002A05F9"/>
    <w:rsid w:val="002A5E83"/>
    <w:rsid w:val="002A6482"/>
    <w:rsid w:val="002B1784"/>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0EB4"/>
    <w:rsid w:val="002F2F28"/>
    <w:rsid w:val="002F35E1"/>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273A1"/>
    <w:rsid w:val="00432FEB"/>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1054"/>
    <w:rsid w:val="00623058"/>
    <w:rsid w:val="0062439D"/>
    <w:rsid w:val="00624648"/>
    <w:rsid w:val="0062696F"/>
    <w:rsid w:val="006271D0"/>
    <w:rsid w:val="00627A0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2BB3"/>
    <w:rsid w:val="00662F34"/>
    <w:rsid w:val="00664701"/>
    <w:rsid w:val="00664F68"/>
    <w:rsid w:val="00667819"/>
    <w:rsid w:val="00670511"/>
    <w:rsid w:val="006708D2"/>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C50AA"/>
    <w:rsid w:val="006D3DB2"/>
    <w:rsid w:val="006D4AA3"/>
    <w:rsid w:val="006E1B40"/>
    <w:rsid w:val="006E2151"/>
    <w:rsid w:val="006E2870"/>
    <w:rsid w:val="006E4445"/>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6E0D"/>
    <w:rsid w:val="0071761A"/>
    <w:rsid w:val="00717B56"/>
    <w:rsid w:val="00724F37"/>
    <w:rsid w:val="0072612F"/>
    <w:rsid w:val="00726C48"/>
    <w:rsid w:val="007335F0"/>
    <w:rsid w:val="00734909"/>
    <w:rsid w:val="007349F7"/>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AA3"/>
    <w:rsid w:val="007E25A5"/>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585F"/>
    <w:rsid w:val="00806080"/>
    <w:rsid w:val="00810C36"/>
    <w:rsid w:val="00823BB6"/>
    <w:rsid w:val="00823E64"/>
    <w:rsid w:val="00824E08"/>
    <w:rsid w:val="00824E17"/>
    <w:rsid w:val="00826A35"/>
    <w:rsid w:val="0082767C"/>
    <w:rsid w:val="00832A40"/>
    <w:rsid w:val="008332F6"/>
    <w:rsid w:val="00833388"/>
    <w:rsid w:val="008337F6"/>
    <w:rsid w:val="00836718"/>
    <w:rsid w:val="00843C2C"/>
    <w:rsid w:val="0084599C"/>
    <w:rsid w:val="00854E9A"/>
    <w:rsid w:val="00857D50"/>
    <w:rsid w:val="00862D7B"/>
    <w:rsid w:val="00864E46"/>
    <w:rsid w:val="00864F5D"/>
    <w:rsid w:val="008702EB"/>
    <w:rsid w:val="00870300"/>
    <w:rsid w:val="008707DC"/>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096"/>
    <w:rsid w:val="0090256A"/>
    <w:rsid w:val="00906D78"/>
    <w:rsid w:val="00910CDB"/>
    <w:rsid w:val="0091467B"/>
    <w:rsid w:val="00914B79"/>
    <w:rsid w:val="009151D2"/>
    <w:rsid w:val="00915945"/>
    <w:rsid w:val="009234C2"/>
    <w:rsid w:val="009236C9"/>
    <w:rsid w:val="009327DA"/>
    <w:rsid w:val="009330E9"/>
    <w:rsid w:val="009344F6"/>
    <w:rsid w:val="00935D61"/>
    <w:rsid w:val="00944884"/>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1D56"/>
    <w:rsid w:val="00A11F4A"/>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439A"/>
    <w:rsid w:val="00A95436"/>
    <w:rsid w:val="00A95681"/>
    <w:rsid w:val="00A958A1"/>
    <w:rsid w:val="00A97095"/>
    <w:rsid w:val="00A9759D"/>
    <w:rsid w:val="00AA27A4"/>
    <w:rsid w:val="00AA4721"/>
    <w:rsid w:val="00AA5EB5"/>
    <w:rsid w:val="00AA67A8"/>
    <w:rsid w:val="00AB2070"/>
    <w:rsid w:val="00AB2F77"/>
    <w:rsid w:val="00AB4DFF"/>
    <w:rsid w:val="00AB4E55"/>
    <w:rsid w:val="00AB6415"/>
    <w:rsid w:val="00AC0669"/>
    <w:rsid w:val="00AC0EBD"/>
    <w:rsid w:val="00AC249F"/>
    <w:rsid w:val="00AC289C"/>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5978"/>
    <w:rsid w:val="00B26BB8"/>
    <w:rsid w:val="00B27EA9"/>
    <w:rsid w:val="00B3243F"/>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90D84"/>
    <w:rsid w:val="00B92C2E"/>
    <w:rsid w:val="00B96B67"/>
    <w:rsid w:val="00B97E10"/>
    <w:rsid w:val="00BA2D5B"/>
    <w:rsid w:val="00BA492A"/>
    <w:rsid w:val="00BA7E76"/>
    <w:rsid w:val="00BB1E5E"/>
    <w:rsid w:val="00BB3E3B"/>
    <w:rsid w:val="00BB41CA"/>
    <w:rsid w:val="00BB5B5C"/>
    <w:rsid w:val="00BC029E"/>
    <w:rsid w:val="00BC0647"/>
    <w:rsid w:val="00BC1B17"/>
    <w:rsid w:val="00BC2320"/>
    <w:rsid w:val="00BC38A1"/>
    <w:rsid w:val="00BC3A5E"/>
    <w:rsid w:val="00BC5FA9"/>
    <w:rsid w:val="00BC6521"/>
    <w:rsid w:val="00BC7AED"/>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E04"/>
    <w:rsid w:val="00C4395F"/>
    <w:rsid w:val="00C43E63"/>
    <w:rsid w:val="00C44530"/>
    <w:rsid w:val="00C47FA1"/>
    <w:rsid w:val="00C52091"/>
    <w:rsid w:val="00C55641"/>
    <w:rsid w:val="00C559D6"/>
    <w:rsid w:val="00C56671"/>
    <w:rsid w:val="00C611FB"/>
    <w:rsid w:val="00C6237E"/>
    <w:rsid w:val="00C6271A"/>
    <w:rsid w:val="00C640C2"/>
    <w:rsid w:val="00C65CAA"/>
    <w:rsid w:val="00C6781B"/>
    <w:rsid w:val="00C703A7"/>
    <w:rsid w:val="00C72681"/>
    <w:rsid w:val="00C727E9"/>
    <w:rsid w:val="00C7294B"/>
    <w:rsid w:val="00C7303A"/>
    <w:rsid w:val="00C7321D"/>
    <w:rsid w:val="00C75486"/>
    <w:rsid w:val="00C7689F"/>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6694"/>
    <w:rsid w:val="00CB73F8"/>
    <w:rsid w:val="00CC382D"/>
    <w:rsid w:val="00CC42ED"/>
    <w:rsid w:val="00CC4DAE"/>
    <w:rsid w:val="00CC58A4"/>
    <w:rsid w:val="00CC7625"/>
    <w:rsid w:val="00CD0413"/>
    <w:rsid w:val="00CD1E10"/>
    <w:rsid w:val="00CD355E"/>
    <w:rsid w:val="00CD369B"/>
    <w:rsid w:val="00CD5672"/>
    <w:rsid w:val="00CD61A7"/>
    <w:rsid w:val="00CE1658"/>
    <w:rsid w:val="00CE4D57"/>
    <w:rsid w:val="00CF115D"/>
    <w:rsid w:val="00CF3906"/>
    <w:rsid w:val="00CF3FB6"/>
    <w:rsid w:val="00CF48C8"/>
    <w:rsid w:val="00CF4BB1"/>
    <w:rsid w:val="00CF4F17"/>
    <w:rsid w:val="00CF5472"/>
    <w:rsid w:val="00CF5773"/>
    <w:rsid w:val="00D02643"/>
    <w:rsid w:val="00D02B11"/>
    <w:rsid w:val="00D0413A"/>
    <w:rsid w:val="00D055FC"/>
    <w:rsid w:val="00D16BC2"/>
    <w:rsid w:val="00D21A33"/>
    <w:rsid w:val="00D232F8"/>
    <w:rsid w:val="00D24359"/>
    <w:rsid w:val="00D24B34"/>
    <w:rsid w:val="00D2545C"/>
    <w:rsid w:val="00D25A32"/>
    <w:rsid w:val="00D2698F"/>
    <w:rsid w:val="00D26E34"/>
    <w:rsid w:val="00D30C36"/>
    <w:rsid w:val="00D34E94"/>
    <w:rsid w:val="00D40E69"/>
    <w:rsid w:val="00D426A1"/>
    <w:rsid w:val="00D44CDA"/>
    <w:rsid w:val="00D46944"/>
    <w:rsid w:val="00D476AC"/>
    <w:rsid w:val="00D513A4"/>
    <w:rsid w:val="00D5213E"/>
    <w:rsid w:val="00D53158"/>
    <w:rsid w:val="00D531C0"/>
    <w:rsid w:val="00D6165C"/>
    <w:rsid w:val="00D63EAC"/>
    <w:rsid w:val="00D65F45"/>
    <w:rsid w:val="00D67521"/>
    <w:rsid w:val="00D7016E"/>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05C4"/>
    <w:rsid w:val="00DE23DA"/>
    <w:rsid w:val="00DE639A"/>
    <w:rsid w:val="00DF02AA"/>
    <w:rsid w:val="00DF11B8"/>
    <w:rsid w:val="00DF3C18"/>
    <w:rsid w:val="00DF728B"/>
    <w:rsid w:val="00E00935"/>
    <w:rsid w:val="00E01DB2"/>
    <w:rsid w:val="00E0232B"/>
    <w:rsid w:val="00E03233"/>
    <w:rsid w:val="00E065C9"/>
    <w:rsid w:val="00E06BD9"/>
    <w:rsid w:val="00E11827"/>
    <w:rsid w:val="00E154BA"/>
    <w:rsid w:val="00E16F3E"/>
    <w:rsid w:val="00E20E24"/>
    <w:rsid w:val="00E21E93"/>
    <w:rsid w:val="00E27B0A"/>
    <w:rsid w:val="00E30A56"/>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3698"/>
    <w:rsid w:val="00E847BD"/>
    <w:rsid w:val="00E8685A"/>
    <w:rsid w:val="00E871FF"/>
    <w:rsid w:val="00E87A07"/>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73D"/>
    <w:rsid w:val="00EC45B0"/>
    <w:rsid w:val="00EC45F5"/>
    <w:rsid w:val="00EC763F"/>
    <w:rsid w:val="00EC77E1"/>
    <w:rsid w:val="00ED324E"/>
    <w:rsid w:val="00ED7C46"/>
    <w:rsid w:val="00ED7EC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0E50"/>
    <w:rsid w:val="00F446B2"/>
    <w:rsid w:val="00F46CD0"/>
    <w:rsid w:val="00F47589"/>
    <w:rsid w:val="00F47FC1"/>
    <w:rsid w:val="00F503B8"/>
    <w:rsid w:val="00F50CDC"/>
    <w:rsid w:val="00F52F27"/>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C5BB1"/>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390F96"/>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footer" Target="footer2.xml"/><Relationship Id="rId38" Type="http://schemas.openxmlformats.org/officeDocument/2006/relationships/chart" Target="charts/chart5.xml"/><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eader" Target="header2.xml"/><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3.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eader" Target="header1.xml"/><Relationship Id="rId35" Type="http://schemas.openxmlformats.org/officeDocument/2006/relationships/chart" Target="charts/chart2.xml"/><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header4.xml.rels><?xml version="1.0" encoding="UTF-8" standalone="yes"?>
<Relationships xmlns="http://schemas.openxmlformats.org/package/2006/relationships"><Relationship Id="rId1" Type="http://schemas.openxmlformats.org/officeDocument/2006/relationships/image" Target="media/image1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66629896"/>
        <c:axId val="466630288"/>
      </c:lineChart>
      <c:catAx>
        <c:axId val="466629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66630288"/>
        <c:crosses val="autoZero"/>
        <c:auto val="1"/>
        <c:lblAlgn val="ctr"/>
        <c:lblOffset val="100"/>
        <c:noMultiLvlLbl val="0"/>
      </c:catAx>
      <c:valAx>
        <c:axId val="466630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666298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551094960"/>
        <c:axId val="542913728"/>
      </c:lineChart>
      <c:catAx>
        <c:axId val="551094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3728"/>
        <c:crosses val="autoZero"/>
        <c:auto val="1"/>
        <c:lblAlgn val="ctr"/>
        <c:lblOffset val="100"/>
        <c:noMultiLvlLbl val="0"/>
      </c:catAx>
      <c:valAx>
        <c:axId val="542913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10949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542911768"/>
        <c:axId val="542912944"/>
      </c:lineChart>
      <c:catAx>
        <c:axId val="542911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2944"/>
        <c:crosses val="autoZero"/>
        <c:auto val="1"/>
        <c:lblAlgn val="ctr"/>
        <c:lblOffset val="100"/>
        <c:noMultiLvlLbl val="0"/>
      </c:catAx>
      <c:valAx>
        <c:axId val="542912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1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542912160"/>
        <c:axId val="542915296"/>
      </c:lineChart>
      <c:catAx>
        <c:axId val="54291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5296"/>
        <c:crosses val="autoZero"/>
        <c:auto val="1"/>
        <c:lblAlgn val="ctr"/>
        <c:lblOffset val="100"/>
        <c:noMultiLvlLbl val="0"/>
      </c:catAx>
      <c:valAx>
        <c:axId val="542915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21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542914512"/>
        <c:axId val="549167600"/>
      </c:lineChart>
      <c:catAx>
        <c:axId val="542914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9167600"/>
        <c:crosses val="autoZero"/>
        <c:auto val="1"/>
        <c:lblAlgn val="ctr"/>
        <c:lblOffset val="100"/>
        <c:noMultiLvlLbl val="0"/>
      </c:catAx>
      <c:valAx>
        <c:axId val="549167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9145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545452032"/>
        <c:axId val="545452816"/>
      </c:lineChart>
      <c:catAx>
        <c:axId val="545452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452816"/>
        <c:crosses val="autoZero"/>
        <c:auto val="1"/>
        <c:lblAlgn val="ctr"/>
        <c:lblOffset val="100"/>
        <c:noMultiLvlLbl val="0"/>
      </c:catAx>
      <c:valAx>
        <c:axId val="545452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5452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547531360"/>
        <c:axId val="547532928"/>
      </c:lineChart>
      <c:catAx>
        <c:axId val="547531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7532928"/>
        <c:crosses val="autoZero"/>
        <c:auto val="1"/>
        <c:lblAlgn val="ctr"/>
        <c:lblOffset val="100"/>
        <c:noMultiLvlLbl val="0"/>
      </c:catAx>
      <c:valAx>
        <c:axId val="547532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7531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547534496"/>
        <c:axId val="547534888"/>
      </c:lineChart>
      <c:catAx>
        <c:axId val="547534496"/>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47534888"/>
        <c:crosses val="autoZero"/>
        <c:auto val="1"/>
        <c:lblAlgn val="ctr"/>
        <c:lblOffset val="100"/>
        <c:noMultiLvlLbl val="0"/>
      </c:catAx>
      <c:valAx>
        <c:axId val="547534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75344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547532536"/>
        <c:axId val="542730416"/>
      </c:lineChart>
      <c:catAx>
        <c:axId val="547532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2730416"/>
        <c:crosses val="autoZero"/>
        <c:auto val="1"/>
        <c:lblAlgn val="ctr"/>
        <c:lblOffset val="100"/>
        <c:noMultiLvlLbl val="0"/>
      </c:catAx>
      <c:valAx>
        <c:axId val="542730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475325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A0D97BED-3729-4399-A549-770229A07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7662</Words>
  <Characters>48272</Characters>
  <Application>Microsoft Office Word</Application>
  <DocSecurity>0</DocSecurity>
  <Lines>402</Lines>
  <Paragraphs>1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5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257</cp:revision>
  <cp:lastPrinted>2017-11-08T16:05:00Z</cp:lastPrinted>
  <dcterms:created xsi:type="dcterms:W3CDTF">2017-11-27T10:40:00Z</dcterms:created>
  <dcterms:modified xsi:type="dcterms:W3CDTF">2017-12-11T15:08:00Z</dcterms:modified>
</cp:coreProperties>
</file>